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5"/>
  </p:notesMasterIdLst>
  <p:sldIdLst>
    <p:sldId id="261" r:id="rId2"/>
    <p:sldId id="394" r:id="rId3"/>
    <p:sldId id="395" r:id="rId4"/>
    <p:sldId id="401" r:id="rId5"/>
    <p:sldId id="396" r:id="rId6"/>
    <p:sldId id="398" r:id="rId7"/>
    <p:sldId id="399" r:id="rId8"/>
    <p:sldId id="446" r:id="rId9"/>
    <p:sldId id="447" r:id="rId10"/>
    <p:sldId id="448" r:id="rId11"/>
    <p:sldId id="400" r:id="rId12"/>
    <p:sldId id="450" r:id="rId13"/>
    <p:sldId id="457" r:id="rId14"/>
    <p:sldId id="451" r:id="rId15"/>
    <p:sldId id="402" r:id="rId16"/>
    <p:sldId id="458" r:id="rId17"/>
    <p:sldId id="459" r:id="rId18"/>
    <p:sldId id="403" r:id="rId19"/>
    <p:sldId id="404" r:id="rId20"/>
    <p:sldId id="405" r:id="rId21"/>
    <p:sldId id="461" r:id="rId22"/>
    <p:sldId id="462" r:id="rId23"/>
    <p:sldId id="463" r:id="rId24"/>
    <p:sldId id="460" r:id="rId25"/>
    <p:sldId id="464" r:id="rId26"/>
    <p:sldId id="465" r:id="rId27"/>
    <p:sldId id="466" r:id="rId28"/>
    <p:sldId id="467" r:id="rId29"/>
    <p:sldId id="406" r:id="rId30"/>
    <p:sldId id="407" r:id="rId31"/>
    <p:sldId id="468" r:id="rId32"/>
    <p:sldId id="408" r:id="rId33"/>
    <p:sldId id="409" r:id="rId34"/>
    <p:sldId id="410" r:id="rId35"/>
    <p:sldId id="411" r:id="rId36"/>
    <p:sldId id="412" r:id="rId37"/>
    <p:sldId id="413" r:id="rId38"/>
    <p:sldId id="414" r:id="rId39"/>
    <p:sldId id="418" r:id="rId40"/>
    <p:sldId id="417" r:id="rId41"/>
    <p:sldId id="416" r:id="rId42"/>
    <p:sldId id="423" r:id="rId43"/>
    <p:sldId id="419" r:id="rId44"/>
    <p:sldId id="420" r:id="rId45"/>
    <p:sldId id="426" r:id="rId46"/>
    <p:sldId id="427" r:id="rId47"/>
    <p:sldId id="429" r:id="rId48"/>
    <p:sldId id="430" r:id="rId49"/>
    <p:sldId id="421" r:id="rId50"/>
    <p:sldId id="424" r:id="rId51"/>
    <p:sldId id="425" r:id="rId52"/>
    <p:sldId id="432" r:id="rId53"/>
    <p:sldId id="422" r:id="rId54"/>
    <p:sldId id="431" r:id="rId55"/>
    <p:sldId id="433" r:id="rId56"/>
    <p:sldId id="434" r:id="rId57"/>
    <p:sldId id="435" r:id="rId58"/>
    <p:sldId id="436" r:id="rId59"/>
    <p:sldId id="437" r:id="rId60"/>
    <p:sldId id="438" r:id="rId61"/>
    <p:sldId id="439" r:id="rId62"/>
    <p:sldId id="440" r:id="rId63"/>
    <p:sldId id="441" r:id="rId64"/>
    <p:sldId id="442" r:id="rId65"/>
    <p:sldId id="443" r:id="rId66"/>
    <p:sldId id="453" r:id="rId67"/>
    <p:sldId id="452" r:id="rId68"/>
    <p:sldId id="454" r:id="rId69"/>
    <p:sldId id="455" r:id="rId70"/>
    <p:sldId id="456" r:id="rId71"/>
    <p:sldId id="469" r:id="rId72"/>
    <p:sldId id="470" r:id="rId73"/>
    <p:sldId id="471" r:id="rId74"/>
    <p:sldId id="472" r:id="rId75"/>
    <p:sldId id="473" r:id="rId76"/>
    <p:sldId id="474" r:id="rId77"/>
    <p:sldId id="475" r:id="rId78"/>
    <p:sldId id="449" r:id="rId79"/>
    <p:sldId id="477" r:id="rId80"/>
    <p:sldId id="476" r:id="rId81"/>
    <p:sldId id="478" r:id="rId82"/>
    <p:sldId id="479" r:id="rId83"/>
    <p:sldId id="480" r:id="rId84"/>
    <p:sldId id="481" r:id="rId85"/>
    <p:sldId id="482" r:id="rId86"/>
    <p:sldId id="483" r:id="rId87"/>
    <p:sldId id="484" r:id="rId88"/>
    <p:sldId id="485" r:id="rId89"/>
    <p:sldId id="486" r:id="rId90"/>
    <p:sldId id="487" r:id="rId91"/>
    <p:sldId id="444" r:id="rId92"/>
    <p:sldId id="445" r:id="rId93"/>
    <p:sldId id="284" r:id="rId94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561" autoAdjust="0"/>
    <p:restoredTop sz="77922" autoAdjust="0"/>
  </p:normalViewPr>
  <p:slideViewPr>
    <p:cSldViewPr>
      <p:cViewPr varScale="1">
        <p:scale>
          <a:sx n="69" d="100"/>
          <a:sy n="69" d="100"/>
        </p:scale>
        <p:origin x="1680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45005" cy="45005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notesMaster" Target="notesMasters/notesMaster1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fld id="{48BE1C10-12B4-49E9-8C4F-236C446C98A8}" type="datetimeFigureOut">
              <a:rPr lang="zh-CN" altLang="en-US"/>
              <a:pPr>
                <a:defRPr/>
              </a:pPr>
              <a:t>2015/7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fld id="{4AC84815-060D-42C9-929B-32A07741F02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390478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AC84815-060D-42C9-929B-32A07741F02F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70041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444F2D-494C-4CCB-9569-3E6889EEC778}" type="datetimeFigureOut">
              <a:rPr lang="zh-CN" altLang="en-US"/>
              <a:pPr>
                <a:defRPr/>
              </a:pPr>
              <a:t>2015/7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868414-4DD0-4A55-89DB-3B4EC7C8050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D74466-E348-4046-A808-21AC19E783D2}" type="datetimeFigureOut">
              <a:rPr lang="zh-CN" altLang="en-US"/>
              <a:pPr>
                <a:defRPr/>
              </a:pPr>
              <a:t>2015/7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B1513A-314B-4527-80DA-FAE5117F0EF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2623BB-CED4-4FD1-A7B3-719E631B91BE}" type="datetimeFigureOut">
              <a:rPr lang="zh-CN" altLang="en-US"/>
              <a:pPr>
                <a:defRPr/>
              </a:pPr>
              <a:t>2015/7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DF9C51-B197-4502-ACA6-0BBD3E3AA71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863DD2-1647-4ED9-8CAE-8170C3B2674C}" type="datetimeFigureOut">
              <a:rPr lang="zh-CN" altLang="en-US"/>
              <a:pPr>
                <a:defRPr/>
              </a:pPr>
              <a:t>2015/7/7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658291-8DA4-49E1-A115-FDF1E8EB5EE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C188EB-4137-4D07-9B35-570921ECEC35}" type="datetimeFigureOut">
              <a:rPr lang="zh-CN" altLang="en-US"/>
              <a:pPr>
                <a:defRPr/>
              </a:pPr>
              <a:t>2015/7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8C595C-27AA-4BF5-B7CD-0D36F027E02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1666FB-FF3E-4052-AAEA-2AEFEBDAA4BD}" type="datetimeFigureOut">
              <a:rPr lang="zh-CN" altLang="en-US"/>
              <a:pPr>
                <a:defRPr/>
              </a:pPr>
              <a:t>2015/7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6367CA-8C40-48E3-905A-1393A2C50AA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B86DB5-7325-4A0A-9391-A50A2884295A}" type="datetimeFigureOut">
              <a:rPr lang="zh-CN" altLang="en-US"/>
              <a:pPr>
                <a:defRPr/>
              </a:pPr>
              <a:t>2015/7/7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7477CC-E65F-4E88-8899-144EE070232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5E1667-2C94-463F-8EE7-2F0020D4D9B9}" type="datetimeFigureOut">
              <a:rPr lang="zh-CN" altLang="en-US"/>
              <a:pPr>
                <a:defRPr/>
              </a:pPr>
              <a:t>2015/7/7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66B16B-E5BA-4AC1-A7C8-FF8AB2BB38B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71A06C-8CF0-4048-BC79-5862B6218E3D}" type="datetimeFigureOut">
              <a:rPr lang="zh-CN" altLang="en-US"/>
              <a:pPr>
                <a:defRPr/>
              </a:pPr>
              <a:t>2015/7/7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A0BC01-C416-4058-9FF0-24D026E5030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596C34-DC71-48BC-89EF-1E56BCFC2819}" type="datetimeFigureOut">
              <a:rPr lang="zh-CN" altLang="en-US"/>
              <a:pPr>
                <a:defRPr/>
              </a:pPr>
              <a:t>2015/7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64A497-8C85-4968-9057-1F8E0F4B0E7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C38C20-D39D-4498-91F2-B56766AECA6C}" type="datetimeFigureOut">
              <a:rPr lang="zh-CN" altLang="en-US"/>
              <a:pPr>
                <a:defRPr/>
              </a:pPr>
              <a:t>2015/7/7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68573B-4887-4146-BCEE-8F8AC9474C3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9E7349-D2AE-41D6-A6E9-7AE083D659D2}" type="datetimeFigureOut">
              <a:rPr lang="zh-CN" altLang="en-US"/>
              <a:pPr>
                <a:defRPr/>
              </a:pPr>
              <a:t>2015/7/7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A4A239-83CC-4341-971B-19FC2820EA4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250825" y="260350"/>
            <a:ext cx="5545138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E8683B3-C732-4A3A-AD9A-9DAF79729549}" type="datetimeFigureOut">
              <a:rPr lang="zh-CN" altLang="en-US"/>
              <a:pPr>
                <a:defRPr/>
              </a:pPr>
              <a:t>2015/7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3F229C8-D585-4949-AF21-3D72DE223DB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0" r:id="rId2"/>
    <p:sldLayoutId id="2147483659" r:id="rId3"/>
    <p:sldLayoutId id="2147483658" r:id="rId4"/>
    <p:sldLayoutId id="2147483657" r:id="rId5"/>
    <p:sldLayoutId id="2147483656" r:id="rId6"/>
    <p:sldLayoutId id="2147483662" r:id="rId7"/>
    <p:sldLayoutId id="2147483655" r:id="rId8"/>
    <p:sldLayoutId id="2147483654" r:id="rId9"/>
    <p:sldLayoutId id="2147483653" r:id="rId10"/>
    <p:sldLayoutId id="2147483652" r:id="rId11"/>
    <p:sldLayoutId id="2147483651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kern="1200">
          <a:solidFill>
            <a:schemeClr val="bg1"/>
          </a:solidFill>
          <a:latin typeface="华文细黑" pitchFamily="2" charset="-122"/>
          <a:ea typeface="华文细黑" pitchFamily="2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华文细黑" pitchFamily="2" charset="-122"/>
          <a:ea typeface="华文细黑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华文细黑" pitchFamily="2" charset="-122"/>
          <a:ea typeface="华文细黑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华文细黑" pitchFamily="2" charset="-122"/>
          <a:ea typeface="华文细黑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华文细黑" pitchFamily="2" charset="-122"/>
          <a:ea typeface="华文细黑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华文细黑" pitchFamily="2" charset="-122"/>
          <a:ea typeface="华文细黑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华文细黑" pitchFamily="2" charset="-122"/>
          <a:ea typeface="华文细黑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华文细黑" pitchFamily="2" charset="-122"/>
          <a:ea typeface="华文细黑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华文细黑" pitchFamily="2" charset="-122"/>
          <a:ea typeface="华文细黑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5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6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7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2.emf"/><Relationship Id="rId5" Type="http://schemas.openxmlformats.org/officeDocument/2006/relationships/package" Target="../embeddings/Microsoft_Visio___8.vsdx"/><Relationship Id="rId4" Type="http://schemas.openxmlformats.org/officeDocument/2006/relationships/image" Target="../media/image11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4825" y="2693988"/>
            <a:ext cx="8134350" cy="1470025"/>
          </a:xfrm>
        </p:spPr>
        <p:txBody>
          <a:bodyPr rtlCol="0">
            <a:no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zh-CN" sz="4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Gamma System Safety Concept</a:t>
            </a:r>
            <a:endParaRPr lang="zh-CN" altLang="en-US" sz="40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15362" name="副标题 2"/>
          <p:cNvSpPr>
            <a:spLocks noGrp="1"/>
          </p:cNvSpPr>
          <p:nvPr>
            <p:ph type="subTitle" idx="1"/>
          </p:nvPr>
        </p:nvSpPr>
        <p:spPr>
          <a:xfrm>
            <a:off x="1371600" y="4286250"/>
            <a:ext cx="6400800" cy="1365250"/>
          </a:xfrm>
        </p:spPr>
        <p:txBody>
          <a:bodyPr anchor="ctr" anchorCtr="0"/>
          <a:lstStyle/>
          <a:p>
            <a:pPr algn="l" eaLnBrk="1" hangingPunct="1">
              <a:lnSpc>
                <a:spcPct val="150000"/>
              </a:lnSpc>
              <a:buFont typeface="Wingdings" pitchFamily="2" charset="2"/>
              <a:buChar char="n"/>
            </a:pPr>
            <a:r>
              <a:rPr lang="en-US" altLang="zh-CN" sz="2400" b="1" dirty="0" smtClean="0">
                <a:solidFill>
                  <a:srgbClr val="7F7F7F"/>
                </a:solidFill>
                <a:latin typeface="华文楷体" pitchFamily="2" charset="-122"/>
                <a:ea typeface="华文楷体" pitchFamily="2" charset="-122"/>
              </a:rPr>
              <a:t>  Aug, 11</a:t>
            </a:r>
            <a:r>
              <a:rPr lang="en-US" altLang="zh-CN" sz="2400" b="1" baseline="30000" dirty="0" smtClean="0">
                <a:solidFill>
                  <a:srgbClr val="7F7F7F"/>
                </a:solidFill>
                <a:latin typeface="华文楷体" pitchFamily="2" charset="-122"/>
                <a:ea typeface="华文楷体" pitchFamily="2" charset="-122"/>
              </a:rPr>
              <a:t>th</a:t>
            </a:r>
            <a:r>
              <a:rPr lang="en-US" altLang="zh-CN" sz="2400" b="1" dirty="0" smtClean="0">
                <a:solidFill>
                  <a:srgbClr val="7F7F7F"/>
                </a:solidFill>
                <a:latin typeface="华文楷体" pitchFamily="2" charset="-122"/>
                <a:ea typeface="华文楷体" pitchFamily="2" charset="-122"/>
              </a:rPr>
              <a:t>, 2015</a:t>
            </a:r>
            <a:endParaRPr lang="en-US" altLang="zh-CN" sz="2400" dirty="0" smtClean="0">
              <a:solidFill>
                <a:srgbClr val="7F7F7F"/>
              </a:solidFill>
              <a:latin typeface="华文楷体" pitchFamily="2" charset="-122"/>
              <a:ea typeface="华文楷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requirements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4339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Codes and standards (continued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IEC/NP 62443-4-1:2013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IEC/NP 62443-4-2:2013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err="1" smtClean="0"/>
              <a:t>ISASecure</a:t>
            </a:r>
            <a:r>
              <a:rPr lang="en-US" sz="2000" dirty="0" smtClean="0"/>
              <a:t> EDSA-311:2010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err="1" smtClean="0"/>
              <a:t>ISASecure</a:t>
            </a:r>
            <a:r>
              <a:rPr lang="en-US" sz="2000" dirty="0" smtClean="0"/>
              <a:t> EDSA-312:2015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err="1" smtClean="0"/>
              <a:t>ISASecure</a:t>
            </a:r>
            <a:r>
              <a:rPr lang="en-US" sz="2000" dirty="0" smtClean="0"/>
              <a:t> SDLA (?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err="1" smtClean="0"/>
              <a:t>ISASecure</a:t>
            </a:r>
            <a:r>
              <a:rPr lang="en-US" sz="2000" dirty="0" smtClean="0"/>
              <a:t> SSA (?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ANSI/ISA 84.00.01-1:2004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IEC 62061:2012 (OSP module only)</a:t>
            </a:r>
          </a:p>
        </p:txBody>
      </p:sp>
    </p:spTree>
    <p:extLst>
      <p:ext uri="{BB962C8B-B14F-4D97-AF65-F5344CB8AC3E}">
        <p14:creationId xmlns:p14="http://schemas.microsoft.com/office/powerpoint/2010/main" val="1064300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requirements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2492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/>
              <a:t>System </a:t>
            </a:r>
            <a:r>
              <a:rPr lang="en-US" sz="2400" dirty="0" smtClean="0"/>
              <a:t>scale (maximum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64 control stations and 16 PCs (Engineer/ operator/ diagnostic/ SOE station…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1x MC (main chassis) + 14x EC (extension chassis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3680 digital points/ 1248 analog points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276307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requirements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I/O type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Analog input: SIL3, 32 inputs, 4~20mA, 2-/ 3-/ 4-wire, HART, SOE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Digital input: SIL3, 32 inputs</a:t>
            </a:r>
            <a:r>
              <a:rPr lang="en-US" sz="2000" dirty="0"/>
              <a:t>, 24VDC, Type 3, SOE</a:t>
            </a:r>
            <a:endParaRPr lang="en-US" sz="2000" dirty="0" smtClean="0"/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Analog output: SIL3, 16 outputs, 4~20mA, HART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Digital output: SIL3, 32 outputs, 24VDC, DC-13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Over-speed protection: SIL3, standalone loop, 6x PI/ 4x DI/ 4x DO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Specific process control modules: non-safety related</a:t>
            </a:r>
          </a:p>
        </p:txBody>
      </p:sp>
    </p:spTree>
    <p:extLst>
      <p:ext uri="{BB962C8B-B14F-4D97-AF65-F5344CB8AC3E}">
        <p14:creationId xmlns:p14="http://schemas.microsoft.com/office/powerpoint/2010/main" val="1106328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requirements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46166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System response time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30ms DI</a:t>
            </a:r>
            <a:r>
              <a:rPr lang="en-US" sz="2000" dirty="0" smtClean="0">
                <a:sym typeface="Wingdings" panose="05000000000000000000" pitchFamily="2" charset="2"/>
              </a:rPr>
              <a:t> DO @ 300 points, typical configuration</a:t>
            </a:r>
            <a:endParaRPr lang="en-US" sz="2000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OSP module </a:t>
            </a:r>
            <a:r>
              <a:rPr lang="en-US" sz="2400" dirty="0"/>
              <a:t>response </a:t>
            </a:r>
            <a:r>
              <a:rPr lang="en-US" sz="2400" dirty="0" smtClean="0"/>
              <a:t>time</a:t>
            </a:r>
          </a:p>
          <a:p>
            <a:pPr marL="742950" lvl="2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12ms PI</a:t>
            </a:r>
            <a:r>
              <a:rPr lang="en-US" sz="2000" dirty="0">
                <a:sym typeface="Wingdings" panose="05000000000000000000" pitchFamily="2" charset="2"/>
              </a:rPr>
              <a:t> </a:t>
            </a:r>
            <a:r>
              <a:rPr lang="en-US" sz="2000" dirty="0" smtClean="0">
                <a:sym typeface="Wingdings" panose="05000000000000000000" pitchFamily="2" charset="2"/>
              </a:rPr>
              <a:t>DO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sz="2400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Mode of operation (including OSP)</a:t>
            </a:r>
            <a:endParaRPr lang="en-US" sz="2400" dirty="0"/>
          </a:p>
          <a:p>
            <a:pPr marL="742950" lvl="2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>
                <a:sym typeface="Wingdings" panose="05000000000000000000" pitchFamily="2" charset="2"/>
              </a:rPr>
              <a:t>Low demand</a:t>
            </a:r>
          </a:p>
          <a:p>
            <a:pPr marL="742950" lvl="2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>
                <a:sym typeface="Wingdings" panose="05000000000000000000" pitchFamily="2" charset="2"/>
              </a:rPr>
              <a:t>High demand</a:t>
            </a:r>
          </a:p>
          <a:p>
            <a:pPr marL="742950" lvl="2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>
                <a:sym typeface="Wingdings" panose="05000000000000000000" pitchFamily="2" charset="2"/>
              </a:rPr>
              <a:t>Continuous</a:t>
            </a:r>
            <a:endParaRPr lang="en-US" sz="2000" dirty="0"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117727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requirements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err="1" smtClean="0"/>
              <a:t>PFDav</a:t>
            </a:r>
            <a:r>
              <a:rPr lang="en-US" sz="2400" dirty="0" smtClean="0"/>
              <a:t>/ PFH (including OSP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Less than 10% of SIL3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PTI (including OSP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More than 10 year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Safe state (including OSP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Digital output: ‘0’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Analog output: 0mA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/>
              <a:t>SIL3 @ 2x PM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/>
              <a:t>System start-up @ 1x </a:t>
            </a:r>
            <a:r>
              <a:rPr lang="en-US" sz="2400" dirty="0" smtClean="0"/>
              <a:t>PM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514651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requirements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Power supply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>
                <a:solidFill>
                  <a:srgbClr val="FF0000"/>
                </a:solidFill>
              </a:rPr>
              <a:t>AC/DC: 100VAC~ 240VAC (-15%~ +10%) @ 47~ 63Hz, SELV/ PELV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>
                <a:solidFill>
                  <a:srgbClr val="FF0000"/>
                </a:solidFill>
              </a:rPr>
              <a:t>DC/DC: 24VDC (18VDC~ 31.2VDC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Dual redundant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Diagnostic measures of power supply can identify the faulty power supply module</a:t>
            </a:r>
          </a:p>
        </p:txBody>
      </p:sp>
    </p:spTree>
    <p:extLst>
      <p:ext uri="{BB962C8B-B14F-4D97-AF65-F5344CB8AC3E}">
        <p14:creationId xmlns:p14="http://schemas.microsoft.com/office/powerpoint/2010/main" val="3574602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requirements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2492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Safety communication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IP Bus: between PM &amp; I/O module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PM Bus: between PM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Peer to peer: between control station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All proprietary</a:t>
            </a:r>
          </a:p>
        </p:txBody>
      </p:sp>
    </p:spTree>
    <p:extLst>
      <p:ext uri="{BB962C8B-B14F-4D97-AF65-F5344CB8AC3E}">
        <p14:creationId xmlns:p14="http://schemas.microsoft.com/office/powerpoint/2010/main" val="4155437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requirements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38779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Working environment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Operating temperature: -10</a:t>
            </a:r>
            <a:r>
              <a:rPr lang="zh-CN" altLang="en-US" sz="2000" dirty="0"/>
              <a:t>～</a:t>
            </a:r>
            <a:r>
              <a:rPr lang="en-US" sz="2000" dirty="0" smtClean="0"/>
              <a:t>60°C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Storage </a:t>
            </a:r>
            <a:r>
              <a:rPr lang="en-US" sz="2000" dirty="0"/>
              <a:t>temperature: </a:t>
            </a:r>
            <a:r>
              <a:rPr lang="en-US" sz="2000" dirty="0" smtClean="0"/>
              <a:t>-40</a:t>
            </a:r>
            <a:r>
              <a:rPr lang="zh-CN" altLang="en-US" sz="2000" dirty="0" smtClean="0"/>
              <a:t>～</a:t>
            </a:r>
            <a:r>
              <a:rPr lang="en-US" altLang="zh-CN" sz="2000" dirty="0" smtClean="0"/>
              <a:t>85</a:t>
            </a:r>
            <a:r>
              <a:rPr lang="en-US" sz="2000" dirty="0" smtClean="0"/>
              <a:t>°C</a:t>
            </a:r>
            <a:endParaRPr lang="en-US" sz="2000" dirty="0"/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Humidity: 5%~ 95%, non-condensing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Type of protection: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IP20 (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modules in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chassis)</a:t>
            </a:r>
            <a:endParaRPr lang="en-US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Protection class: Class II acc. IEC 61131-2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Pollution: Pollution degree II acc. IEC 61131-2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Altitude: &lt; 3000m</a:t>
            </a:r>
          </a:p>
        </p:txBody>
      </p:sp>
    </p:spTree>
    <p:extLst>
      <p:ext uri="{BB962C8B-B14F-4D97-AF65-F5344CB8AC3E}">
        <p14:creationId xmlns:p14="http://schemas.microsoft.com/office/powerpoint/2010/main" val="2373708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requirements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Non-safety requirement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/>
              <a:t>S</a:t>
            </a:r>
            <a:r>
              <a:rPr lang="en-US" sz="2000" dirty="0" smtClean="0"/>
              <a:t>tandard 19-inch cabinet mounting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Redundancy for availability supported at I/O modules and communication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Timing &amp; SOE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Temperature monitoring at each PM, CM &amp; I/O modules</a:t>
            </a:r>
          </a:p>
        </p:txBody>
      </p:sp>
    </p:spTree>
    <p:extLst>
      <p:ext uri="{BB962C8B-B14F-4D97-AF65-F5344CB8AC3E}">
        <p14:creationId xmlns:p14="http://schemas.microsoft.com/office/powerpoint/2010/main" val="3683581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Contents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chemeClr val="bg1">
                    <a:lumMod val="75000"/>
                  </a:schemeClr>
                </a:solidFill>
              </a:rPr>
              <a:t>System overview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chemeClr val="bg1">
                    <a:lumMod val="75000"/>
                  </a:schemeClr>
                </a:solidFill>
              </a:rPr>
              <a:t>Safety requirement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rgbClr val="0070C0"/>
                </a:solidFill>
              </a:rPr>
              <a:t>Safety concept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>
                <a:solidFill>
                  <a:srgbClr val="0070C0"/>
                </a:solidFill>
              </a:rPr>
              <a:t>Overview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Hardware subsystem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Embedded software subsystem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PC software subsystem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Type testing issue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/>
              <a:t>Functional security issue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Project schedul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80042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Contents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System overview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Safety requirement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Safety concept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Overview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Hardware subsystem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Embedded software subsystem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PC software subsystem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Type testing issue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Functional security issue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Project schedul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447872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Overview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Data flow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System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50824" y="2281737"/>
            <a:ext cx="1135888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5736740"/>
              </p:ext>
            </p:extLst>
          </p:nvPr>
        </p:nvGraphicFramePr>
        <p:xfrm>
          <a:off x="250825" y="2596773"/>
          <a:ext cx="8804678" cy="26324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3" name="Visio" r:id="rId3" imgW="13357966" imgH="3992976" progId="Visio.Drawing.15">
                  <p:embed/>
                </p:oleObj>
              </mc:Choice>
              <mc:Fallback>
                <p:oleObj name="Visio" r:id="rId3" imgW="13357966" imgH="399297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596773"/>
                        <a:ext cx="8804678" cy="26324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3133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Overview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Data flow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OSP module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50824" y="2281737"/>
            <a:ext cx="1135888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41530" y="2621851"/>
            <a:ext cx="1280407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1711001"/>
              </p:ext>
            </p:extLst>
          </p:nvPr>
        </p:nvGraphicFramePr>
        <p:xfrm>
          <a:off x="341530" y="2621852"/>
          <a:ext cx="8453070" cy="2787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7" name="Visio" r:id="rId3" imgW="11018615" imgH="3634848" progId="Visio.Drawing.15">
                  <p:embed/>
                </p:oleObj>
              </mc:Choice>
              <mc:Fallback>
                <p:oleObj name="Visio" r:id="rId3" imgW="11018615" imgH="363484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530" y="2621852"/>
                        <a:ext cx="8453070" cy="27873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2933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Overview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2492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Reliability block diagram – system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TMR part: Type B, HFT=1, SFF≥90%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1oo1 part: Type A, HFT=0</a:t>
            </a:r>
            <a:r>
              <a:rPr lang="en-US" sz="2000" dirty="0"/>
              <a:t>, SFF≥90%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System &amp; field power supplies: Type B, HFT=0</a:t>
            </a:r>
            <a:r>
              <a:rPr lang="en-US" sz="2000" dirty="0"/>
              <a:t>, SFF≥</a:t>
            </a:r>
            <a:r>
              <a:rPr lang="en-US" sz="2000" dirty="0" smtClean="0"/>
              <a:t>99%, redundant for availability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50824" y="2281737"/>
            <a:ext cx="1135888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47426" y="2708919"/>
            <a:ext cx="107918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7568856"/>
              </p:ext>
            </p:extLst>
          </p:nvPr>
        </p:nvGraphicFramePr>
        <p:xfrm>
          <a:off x="347427" y="3924055"/>
          <a:ext cx="8665976" cy="1755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2" name="Visio" r:id="rId3" imgW="14487500" imgH="2933820" progId="Visio.Drawing.15">
                  <p:embed/>
                </p:oleObj>
              </mc:Choice>
              <mc:Fallback>
                <p:oleObj name="Visio" r:id="rId3" imgW="14487500" imgH="293382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427" y="3924055"/>
                        <a:ext cx="8665976" cy="17551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84047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Overview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2492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Reliability block diagram – OSP module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/>
              <a:t>TMR part: Type B, HFT=1, SFF≥90%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/>
              <a:t>1oo1 part: Type A, HFT=0, SFF≥90%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/>
              <a:t>System &amp; field power supplies: Type B, HFT=0, SFF≥99%, redundant for </a:t>
            </a:r>
            <a:r>
              <a:rPr lang="en-US" sz="2000" dirty="0" smtClean="0"/>
              <a:t>availability</a:t>
            </a:r>
            <a:endParaRPr lang="en-US" sz="20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50824" y="2281737"/>
            <a:ext cx="1135888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47426" y="2708919"/>
            <a:ext cx="107918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41529" y="2761473"/>
            <a:ext cx="1123038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5076657"/>
              </p:ext>
            </p:extLst>
          </p:nvPr>
        </p:nvGraphicFramePr>
        <p:xfrm>
          <a:off x="341529" y="3796589"/>
          <a:ext cx="8508963" cy="19276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6" name="Visio" r:id="rId3" imgW="12992044" imgH="2933820" progId="Visio.Drawing.15">
                  <p:embed/>
                </p:oleObj>
              </mc:Choice>
              <mc:Fallback>
                <p:oleObj name="Visio" r:id="rId3" imgW="12992044" imgH="293382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529" y="3796589"/>
                        <a:ext cx="8508963" cy="19276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7905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Overview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Control</a:t>
            </a:r>
            <a:r>
              <a:rPr lang="en-US" sz="2400" dirty="0"/>
              <a:t>/ Safety </a:t>
            </a:r>
            <a:r>
              <a:rPr lang="en-US" sz="2400" dirty="0" smtClean="0"/>
              <a:t>property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User </a:t>
            </a:r>
            <a:r>
              <a:rPr lang="en-US" sz="2000" dirty="0" smtClean="0"/>
              <a:t>configurable</a:t>
            </a:r>
            <a:r>
              <a:rPr lang="en-US" sz="2000" dirty="0" smtClean="0"/>
              <a:t> </a:t>
            </a:r>
            <a:r>
              <a:rPr lang="en-US" sz="2000" dirty="0" smtClean="0"/>
              <a:t>parameters in configuration software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Detailed description in safety manual</a:t>
            </a:r>
            <a:endParaRPr lang="en-US" sz="2000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6546577"/>
              </p:ext>
            </p:extLst>
          </p:nvPr>
        </p:nvGraphicFramePr>
        <p:xfrm>
          <a:off x="521550" y="3205065"/>
          <a:ext cx="8280921" cy="1772920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2760307"/>
                <a:gridCol w="2760307"/>
                <a:gridCol w="2760307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ffected aspect</a:t>
                      </a:r>
                      <a:endParaRPr 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afety</a:t>
                      </a:r>
                      <a:endParaRPr 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rol</a:t>
                      </a:r>
                      <a:endParaRPr 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oting</a:t>
                      </a:r>
                      <a:r>
                        <a:rPr lang="en-US" sz="16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scheme (PM) in Dual mode</a:t>
                      </a:r>
                      <a:endParaRPr 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oo2 (3-2-0), fixed</a:t>
                      </a:r>
                      <a:endParaRPr 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oo2 (3-2-0) or 2oo2 (3-2-1-0), configurable</a:t>
                      </a:r>
                      <a:endParaRPr 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utput state of DO &amp; AO modules</a:t>
                      </a:r>
                      <a:r>
                        <a:rPr lang="en-US" sz="16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when IP Bus has fault</a:t>
                      </a:r>
                      <a:endParaRPr 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afe</a:t>
                      </a:r>
                      <a:r>
                        <a:rPr lang="en-US" sz="16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state</a:t>
                      </a:r>
                      <a:endParaRPr 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afe state or keep the latest valid value, configurable</a:t>
                      </a:r>
                      <a:endParaRPr 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13438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Overview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Degradation modes – system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3x PMs: 3-2-1-0 (control), 3-2-0 (safety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2x PMs: 2-1-0 (control), 2-0 (safety)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Degradation modes – OSP module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3-2-0</a:t>
            </a:r>
            <a:endParaRPr lang="en-US" sz="2000" dirty="0"/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366955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Overview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Fault detection and management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Periodical (≤24h) &amp; power-on diagnostic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Faults in modules functionality, power supply, field connection, communication, temperature, etc.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Alarms both on module indicators &amp; PCSW interface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Action after detection of failure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Safety related: comply to IEC 61508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Non-safety related: only alarm</a:t>
            </a:r>
          </a:p>
        </p:txBody>
      </p:sp>
    </p:spTree>
    <p:extLst>
      <p:ext uri="{BB962C8B-B14F-4D97-AF65-F5344CB8AC3E}">
        <p14:creationId xmlns:p14="http://schemas.microsoft.com/office/powerpoint/2010/main" val="2098733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Overview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Noise </a:t>
            </a:r>
            <a:r>
              <a:rPr lang="en-US" sz="2400" dirty="0" smtClean="0"/>
              <a:t>filtering</a:t>
            </a:r>
            <a:r>
              <a:rPr lang="en-US" sz="2400" dirty="0" smtClean="0"/>
              <a:t> </a:t>
            </a:r>
            <a:r>
              <a:rPr lang="en-US" sz="2400" dirty="0" smtClean="0"/>
              <a:t>(Safety function &amp; fault detection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/>
              <a:t>User </a:t>
            </a:r>
            <a:r>
              <a:rPr lang="en-US" sz="2000" dirty="0" smtClean="0"/>
              <a:t>configurable</a:t>
            </a:r>
            <a:r>
              <a:rPr lang="en-US" sz="2000" dirty="0" smtClean="0"/>
              <a:t> </a:t>
            </a:r>
            <a:r>
              <a:rPr lang="en-US" sz="2000" dirty="0"/>
              <a:t>parameters in configuration </a:t>
            </a:r>
            <a:r>
              <a:rPr lang="en-US" sz="2000" dirty="0" smtClean="0"/>
              <a:t>software</a:t>
            </a:r>
            <a:endParaRPr lang="en-US" sz="2000" dirty="0"/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/>
              <a:t>Detailed description in safety </a:t>
            </a:r>
            <a:r>
              <a:rPr lang="en-US" sz="2000" dirty="0" smtClean="0"/>
              <a:t>manual</a:t>
            </a:r>
            <a:endParaRPr lang="en-US" sz="2000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7443412"/>
              </p:ext>
            </p:extLst>
          </p:nvPr>
        </p:nvGraphicFramePr>
        <p:xfrm>
          <a:off x="521550" y="2618910"/>
          <a:ext cx="8280921" cy="1320800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2760307"/>
                <a:gridCol w="2760307"/>
                <a:gridCol w="2760307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afety function</a:t>
                      </a:r>
                      <a:endParaRPr 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ithout noise </a:t>
                      </a:r>
                      <a:r>
                        <a:rPr 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iltering</a:t>
                      </a:r>
                      <a:endParaRPr 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ith noise </a:t>
                      </a:r>
                      <a:r>
                        <a:rPr 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iltering</a:t>
                      </a:r>
                      <a:endParaRPr 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utput</a:t>
                      </a:r>
                      <a:r>
                        <a:rPr lang="en-US" sz="16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voting in PM</a:t>
                      </a:r>
                      <a:endParaRPr 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o</a:t>
                      </a:r>
                      <a:r>
                        <a:rPr lang="en-US" sz="16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output delay after voting</a:t>
                      </a:r>
                      <a:endParaRPr 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utput</a:t>
                      </a:r>
                      <a:r>
                        <a:rPr lang="en-US" sz="16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elay n cycles</a:t>
                      </a:r>
                      <a:endParaRPr 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utput</a:t>
                      </a:r>
                      <a:r>
                        <a:rPr lang="en-US" sz="16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voting in DO &amp; AO modules</a:t>
                      </a:r>
                      <a:endParaRPr 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o</a:t>
                      </a:r>
                      <a:r>
                        <a:rPr lang="en-US" sz="16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output delay after voting</a:t>
                      </a:r>
                      <a:endParaRPr 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utput</a:t>
                      </a:r>
                      <a:r>
                        <a:rPr lang="en-US" sz="16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elay n cycles</a:t>
                      </a:r>
                      <a:endParaRPr 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0086659"/>
              </p:ext>
            </p:extLst>
          </p:nvPr>
        </p:nvGraphicFramePr>
        <p:xfrm>
          <a:off x="521550" y="4194085"/>
          <a:ext cx="8280921" cy="2108200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2760307"/>
                <a:gridCol w="2760307"/>
                <a:gridCol w="2760307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ault</a:t>
                      </a:r>
                      <a:r>
                        <a:rPr lang="en-US" sz="16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etection</a:t>
                      </a:r>
                      <a:endParaRPr 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ithout noise </a:t>
                      </a:r>
                      <a:r>
                        <a:rPr 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iltering</a:t>
                      </a:r>
                      <a:endParaRPr 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ith noise </a:t>
                      </a:r>
                      <a:r>
                        <a:rPr 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iltering</a:t>
                      </a:r>
                      <a:endParaRPr 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</a:t>
                      </a:r>
                      <a:r>
                        <a:rPr lang="en-US" sz="16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Bus faults</a:t>
                      </a:r>
                      <a:endParaRPr 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o</a:t>
                      </a:r>
                      <a:r>
                        <a:rPr lang="en-US" sz="16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elay after voting</a:t>
                      </a:r>
                      <a:endParaRPr 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larm &amp; action delay n cycles</a:t>
                      </a:r>
                      <a:endParaRPr 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odule</a:t>
                      </a:r>
                      <a:r>
                        <a:rPr lang="en-US" sz="16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faults</a:t>
                      </a:r>
                      <a:endParaRPr 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o</a:t>
                      </a:r>
                      <a:r>
                        <a:rPr lang="en-US" sz="16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elay after voting</a:t>
                      </a:r>
                      <a:endParaRPr 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larm &amp; action delay n cycles</a:t>
                      </a:r>
                      <a:endParaRPr 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ield</a:t>
                      </a:r>
                      <a:r>
                        <a:rPr lang="en-US" sz="16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connection faults</a:t>
                      </a:r>
                      <a:endParaRPr 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o</a:t>
                      </a:r>
                      <a:r>
                        <a:rPr lang="en-US" sz="16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elay after voting</a:t>
                      </a:r>
                      <a:endParaRPr 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larm &amp; action delay n cycles</a:t>
                      </a:r>
                      <a:endParaRPr 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54240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Overview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System response time (calculation &amp; allocation)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46679" y="200687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6121572"/>
              </p:ext>
            </p:extLst>
          </p:nvPr>
        </p:nvGraphicFramePr>
        <p:xfrm>
          <a:off x="346678" y="2006870"/>
          <a:ext cx="8244253" cy="39424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9" name="Visio" r:id="rId3" imgW="10077579" imgH="4819770" progId="Visio.Drawing.15">
                  <p:embed/>
                </p:oleObj>
              </mc:Choice>
              <mc:Fallback>
                <p:oleObj name="Visio" r:id="rId3" imgW="10077579" imgH="481977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678" y="2006870"/>
                        <a:ext cx="8244253" cy="39424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9306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Contents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chemeClr val="bg1">
                    <a:lumMod val="75000"/>
                  </a:schemeClr>
                </a:solidFill>
              </a:rPr>
              <a:t>System overview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chemeClr val="bg1">
                    <a:lumMod val="75000"/>
                  </a:schemeClr>
                </a:solidFill>
              </a:rPr>
              <a:t>Safety requirement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chemeClr val="bg1">
                    <a:lumMod val="75000"/>
                  </a:schemeClr>
                </a:solidFill>
              </a:rPr>
              <a:t>Safety concept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Overview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>
                <a:solidFill>
                  <a:srgbClr val="0070C0"/>
                </a:solidFill>
              </a:rPr>
              <a:t>Hardware subsystem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Embedded software subsystem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PC software subsystem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Type testing issue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/>
              <a:t>Functional security issue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Project schedul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05610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Contents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rgbClr val="0070C0"/>
                </a:solidFill>
              </a:rPr>
              <a:t>System overview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Safety requirement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Safety concept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Overview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Hardware subsystem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Embedded software subsystem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PC software subsystem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Type testing issue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/>
              <a:t>Functional security issue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Project schedul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135801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HW subsystem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Hardware subsystem block diagram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2626161"/>
              </p:ext>
            </p:extLst>
          </p:nvPr>
        </p:nvGraphicFramePr>
        <p:xfrm>
          <a:off x="2816805" y="1665185"/>
          <a:ext cx="3183485" cy="46891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3" name="Visio" r:id="rId3" imgW="9020279" imgH="13277790" progId="Visio.Drawing.15">
                  <p:embed/>
                </p:oleObj>
              </mc:Choice>
              <mc:Fallback>
                <p:oleObj name="Visio" r:id="rId3" imgW="9020279" imgH="1327779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6805" y="1665185"/>
                        <a:ext cx="3183485" cy="46891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17525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HW subsystem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1974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Power </a:t>
            </a:r>
            <a:r>
              <a:rPr lang="en-US" sz="2400" dirty="0"/>
              <a:t>supplies &amp; grounding </a:t>
            </a:r>
            <a:r>
              <a:rPr lang="en-US" sz="2400" dirty="0" smtClean="0"/>
              <a:t>scheme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/>
              <a:t>System-side power supplies located in each MC &amp; EC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/>
              <a:t>Power supplies for field instruments located in cabinets &amp; output via </a:t>
            </a:r>
            <a:r>
              <a:rPr lang="en-US" sz="2000" dirty="0" smtClean="0"/>
              <a:t>ETP</a:t>
            </a:r>
            <a:endParaRPr lang="en-US" sz="20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006715" y="2663913"/>
            <a:ext cx="52951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8319712"/>
              </p:ext>
            </p:extLst>
          </p:nvPr>
        </p:nvGraphicFramePr>
        <p:xfrm>
          <a:off x="2006715" y="2663915"/>
          <a:ext cx="2221951" cy="33112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5" name="Visio" r:id="rId3" imgW="10315567" imgH="15373260" progId="Visio.Drawing.15">
                  <p:embed/>
                </p:oleObj>
              </mc:Choice>
              <mc:Fallback>
                <p:oleObj name="Visio" r:id="rId3" imgW="10315567" imgH="1537326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6715" y="2663915"/>
                        <a:ext cx="2221951" cy="33112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4881827" y="2710689"/>
            <a:ext cx="2843163" cy="54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7071421"/>
              </p:ext>
            </p:extLst>
          </p:nvPr>
        </p:nvGraphicFramePr>
        <p:xfrm>
          <a:off x="4881828" y="2710690"/>
          <a:ext cx="2300462" cy="32386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6" name="Visio" r:id="rId5" imgW="12649245" imgH="17802180" progId="Visio.Drawing.15">
                  <p:embed/>
                </p:oleObj>
              </mc:Choice>
              <mc:Fallback>
                <p:oleObj name="Visio" r:id="rId5" imgW="12649245" imgH="1780218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1828" y="2710690"/>
                        <a:ext cx="2300462" cy="32386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524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HW subsystem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Processor module (PM) block diagram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RBD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Power supply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Diagnostic measures for random HW failure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Action after detection of failur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951003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HW subsystem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Analog input module (AI) block diagram (including ETP)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RBD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Power supply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Diagnostic measures for random HW failure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Action after detection of failur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528176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HW subsystem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Digital input module (DI) block diagram </a:t>
            </a:r>
            <a:r>
              <a:rPr lang="en-US" sz="2400" dirty="0"/>
              <a:t>(including ETP</a:t>
            </a:r>
            <a:r>
              <a:rPr lang="en-US" sz="2400" dirty="0" smtClean="0"/>
              <a:t>)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RBD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Power supply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Diagnostic measures for random HW failure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Action after detection of failur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024553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HW subsystem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Analog output module (AO) block diagram </a:t>
            </a:r>
            <a:r>
              <a:rPr lang="en-US" sz="2400" dirty="0"/>
              <a:t>(including ETP</a:t>
            </a:r>
            <a:r>
              <a:rPr lang="en-US" sz="2400" dirty="0" smtClean="0"/>
              <a:t>)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RBD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Power supply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Diagnostic measures for random HW failure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Action after detection of failur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281064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HW subsystem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Digital output module (DO) block diagram </a:t>
            </a:r>
            <a:r>
              <a:rPr lang="en-US" sz="2400" dirty="0"/>
              <a:t>(including ETP</a:t>
            </a:r>
            <a:r>
              <a:rPr lang="en-US" sz="2400" dirty="0" smtClean="0"/>
              <a:t>)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RBD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Power supply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Diagnostic measures for random HW failure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Action after detection of failur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729078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HW subsystem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Over-speed protection module (OSP) block diagram </a:t>
            </a:r>
            <a:r>
              <a:rPr lang="en-US" sz="2400" dirty="0"/>
              <a:t>(including ETP</a:t>
            </a:r>
            <a:r>
              <a:rPr lang="en-US" sz="2400" dirty="0" smtClean="0"/>
              <a:t>)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RBD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Power supply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Diagnostic measures for random HW failure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Action after detection of failur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214730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HW subsystem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Power supply module (PW) block diagram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RBD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Power supply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Diagnostic measures for random HW failure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Action after detection of failur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384182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HW subsystem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Bus interface module (BI) block diagram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Safety function &amp; diagnostic measures (detailed in MC part)</a:t>
            </a:r>
          </a:p>
        </p:txBody>
      </p:sp>
    </p:spTree>
    <p:extLst>
      <p:ext uri="{BB962C8B-B14F-4D97-AF65-F5344CB8AC3E}">
        <p14:creationId xmlns:p14="http://schemas.microsoft.com/office/powerpoint/2010/main" val="1362502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ystem overview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Scope: logic solver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Type: PE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Figure (integrated in system)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786294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HW subsystem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Main chassis (MC) &amp; extension chassis (EC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Module addressing (including BI module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Key-switch on MC (non-safety related)</a:t>
            </a:r>
          </a:p>
        </p:txBody>
      </p:sp>
    </p:spTree>
    <p:extLst>
      <p:ext uri="{BB962C8B-B14F-4D97-AF65-F5344CB8AC3E}">
        <p14:creationId xmlns:p14="http://schemas.microsoft.com/office/powerpoint/2010/main" val="3680316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HW subsystem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Non-safety related module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Communication module (CM) block diagram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Specific process control module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Impact analysis of non-safety related modules</a:t>
            </a:r>
          </a:p>
        </p:txBody>
      </p:sp>
    </p:spTree>
    <p:extLst>
      <p:ext uri="{BB962C8B-B14F-4D97-AF65-F5344CB8AC3E}">
        <p14:creationId xmlns:p14="http://schemas.microsoft.com/office/powerpoint/2010/main" val="2861061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HW subsystem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Safety related parameters calculation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Referenced standard: </a:t>
            </a:r>
            <a:r>
              <a:rPr lang="en-US" sz="2000" dirty="0" err="1" smtClean="0"/>
              <a:t>Telcordia</a:t>
            </a:r>
            <a:r>
              <a:rPr lang="en-US" sz="2000" dirty="0" smtClean="0"/>
              <a:t> SR-332, 2011, issue 3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4045976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Contents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chemeClr val="bg1">
                    <a:lumMod val="75000"/>
                  </a:schemeClr>
                </a:solidFill>
              </a:rPr>
              <a:t>System overview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chemeClr val="bg1">
                    <a:lumMod val="75000"/>
                  </a:schemeClr>
                </a:solidFill>
              </a:rPr>
              <a:t>Safety requirement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chemeClr val="bg1">
                    <a:lumMod val="75000"/>
                  </a:schemeClr>
                </a:solidFill>
              </a:rPr>
              <a:t>Safety concept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Overview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Hardware subsystem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>
                <a:solidFill>
                  <a:srgbClr val="0070C0"/>
                </a:solidFill>
              </a:rPr>
              <a:t>Embedded software subsystem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PC software subsystem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Type testing issue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/>
              <a:t>Functional security issue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Project schedul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783408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>
          <a:xfrm>
            <a:off x="250824" y="260350"/>
            <a:ext cx="5671325" cy="561975"/>
          </a:xfrm>
        </p:spPr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ESW subsystem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Embedded software subsystem scope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PM ESW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IO module ESW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BI ESW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CM ESW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Safety related issues</a:t>
            </a:r>
            <a:endParaRPr lang="en-US" sz="2400" dirty="0"/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Programming languages subset with coding standard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Cyclic behavior with guaranteed maximum cycle time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Multi-tasking design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Static analysis &amp; dynamic analysis/ testing</a:t>
            </a:r>
          </a:p>
        </p:txBody>
      </p:sp>
    </p:spTree>
    <p:extLst>
      <p:ext uri="{BB962C8B-B14F-4D97-AF65-F5344CB8AC3E}">
        <p14:creationId xmlns:p14="http://schemas.microsoft.com/office/powerpoint/2010/main" val="3996546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>
          <a:xfrm>
            <a:off x="250824" y="260350"/>
            <a:ext cx="5671325" cy="561975"/>
          </a:xfrm>
        </p:spPr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ESW subsystem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PM ESW</a:t>
            </a:r>
            <a:endParaRPr lang="en-US" sz="2000" dirty="0" smtClean="0"/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CPU SW functionality block diagram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Download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Download change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Arithmetic execution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Algorithm library design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Write variable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Data monitoring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System state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Multi-tasking design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FPGA &amp; CPLD FW block diagram</a:t>
            </a:r>
          </a:p>
        </p:txBody>
      </p:sp>
    </p:spTree>
    <p:extLst>
      <p:ext uri="{BB962C8B-B14F-4D97-AF65-F5344CB8AC3E}">
        <p14:creationId xmlns:p14="http://schemas.microsoft.com/office/powerpoint/2010/main" val="1426896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>
          <a:xfrm>
            <a:off x="250824" y="260350"/>
            <a:ext cx="5671325" cy="561975"/>
          </a:xfrm>
        </p:spPr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ESW subsystem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IO module ESW</a:t>
            </a:r>
            <a:endParaRPr lang="en-US" sz="2000" dirty="0" smtClean="0"/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MCU FW block diagram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MCU FW states</a:t>
            </a:r>
            <a:endParaRPr lang="en-US" sz="2000" dirty="0"/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FPGA </a:t>
            </a:r>
            <a:r>
              <a:rPr lang="en-US" sz="2000" dirty="0"/>
              <a:t>&amp; CPLD FW block </a:t>
            </a:r>
            <a:r>
              <a:rPr lang="en-US" sz="2000" dirty="0" smtClean="0"/>
              <a:t>diagram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385246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>
          <a:xfrm>
            <a:off x="250824" y="260350"/>
            <a:ext cx="5671325" cy="561975"/>
          </a:xfrm>
        </p:spPr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ESW subsystem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1050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BI module ESW</a:t>
            </a:r>
            <a:endParaRPr lang="en-US" sz="2000" dirty="0" smtClean="0"/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FPGA </a:t>
            </a:r>
            <a:r>
              <a:rPr lang="en-US" sz="2000" dirty="0"/>
              <a:t>&amp; CPLD FW block </a:t>
            </a:r>
            <a:r>
              <a:rPr lang="en-US" sz="2000" dirty="0" smtClean="0"/>
              <a:t>diagram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25596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>
          <a:xfrm>
            <a:off x="250824" y="260350"/>
            <a:ext cx="5671325" cy="561975"/>
          </a:xfrm>
        </p:spPr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ESW subsystem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2492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CM module ESW</a:t>
            </a:r>
            <a:endParaRPr lang="en-US" sz="2000" dirty="0" smtClean="0"/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CPU SW block diagram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CPU </a:t>
            </a:r>
            <a:r>
              <a:rPr lang="en-US" sz="2000" dirty="0"/>
              <a:t>S</a:t>
            </a:r>
            <a:r>
              <a:rPr lang="en-US" sz="2000" dirty="0" smtClean="0"/>
              <a:t>W state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OS</a:t>
            </a:r>
            <a:endParaRPr lang="en-US" sz="2000" dirty="0"/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FPGA </a:t>
            </a:r>
            <a:r>
              <a:rPr lang="en-US" sz="2000" dirty="0"/>
              <a:t>&amp; CPLD FW block </a:t>
            </a:r>
            <a:r>
              <a:rPr lang="en-US" sz="2000" dirty="0" smtClean="0"/>
              <a:t>diagram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53446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>
          <a:xfrm>
            <a:off x="250824" y="260350"/>
            <a:ext cx="5671325" cy="561975"/>
          </a:xfrm>
        </p:spPr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ESW subsystem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PM Bus safety communication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OSI model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Frame structure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Safety measure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Action after detection of failure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Calculation</a:t>
            </a:r>
          </a:p>
        </p:txBody>
      </p:sp>
    </p:spTree>
    <p:extLst>
      <p:ext uri="{BB962C8B-B14F-4D97-AF65-F5344CB8AC3E}">
        <p14:creationId xmlns:p14="http://schemas.microsoft.com/office/powerpoint/2010/main" val="2748992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ystem overview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1540" y="1043735"/>
            <a:ext cx="8079671" cy="55665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6912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>
          <a:xfrm>
            <a:off x="250824" y="260350"/>
            <a:ext cx="5671325" cy="561975"/>
          </a:xfrm>
        </p:spPr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ESW subsystem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/>
              <a:t>IP Bus safety communication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OSI model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Frame structure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Safety measure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Action after detection of failure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Calculation</a:t>
            </a:r>
          </a:p>
        </p:txBody>
      </p:sp>
    </p:spTree>
    <p:extLst>
      <p:ext uri="{BB962C8B-B14F-4D97-AF65-F5344CB8AC3E}">
        <p14:creationId xmlns:p14="http://schemas.microsoft.com/office/powerpoint/2010/main" val="4215518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>
          <a:xfrm>
            <a:off x="250824" y="260350"/>
            <a:ext cx="5671325" cy="561975"/>
          </a:xfrm>
        </p:spPr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ESW subsystem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/>
              <a:t>Peer-to-peer safety communication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OSI model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Frame structure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Safety measure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Action after detection of failure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Calculation</a:t>
            </a:r>
          </a:p>
        </p:txBody>
      </p:sp>
    </p:spTree>
    <p:extLst>
      <p:ext uri="{BB962C8B-B14F-4D97-AF65-F5344CB8AC3E}">
        <p14:creationId xmlns:p14="http://schemas.microsoft.com/office/powerpoint/2010/main" val="2622916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>
          <a:xfrm>
            <a:off x="250824" y="260350"/>
            <a:ext cx="5671325" cy="561975"/>
          </a:xfrm>
        </p:spPr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ESW subsystem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Offline SW tool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T3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T2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T1</a:t>
            </a:r>
          </a:p>
        </p:txBody>
      </p:sp>
    </p:spTree>
    <p:extLst>
      <p:ext uri="{BB962C8B-B14F-4D97-AF65-F5344CB8AC3E}">
        <p14:creationId xmlns:p14="http://schemas.microsoft.com/office/powerpoint/2010/main" val="3775234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>
          <a:xfrm>
            <a:off x="250824" y="260350"/>
            <a:ext cx="5671325" cy="561975"/>
          </a:xfrm>
        </p:spPr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ESW subsystem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11318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FPGA</a:t>
            </a:r>
            <a:r>
              <a:rPr lang="en-US" sz="2400" dirty="0" smtClean="0"/>
              <a:t>/ CPLD related measures for avoidance of systematic failures</a:t>
            </a:r>
          </a:p>
        </p:txBody>
      </p:sp>
    </p:spTree>
    <p:extLst>
      <p:ext uri="{BB962C8B-B14F-4D97-AF65-F5344CB8AC3E}">
        <p14:creationId xmlns:p14="http://schemas.microsoft.com/office/powerpoint/2010/main" val="513624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>
          <a:xfrm>
            <a:off x="250824" y="260350"/>
            <a:ext cx="5671325" cy="561975"/>
          </a:xfrm>
        </p:spPr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ESW subsystem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COTS component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Reused components</a:t>
            </a:r>
          </a:p>
        </p:txBody>
      </p:sp>
    </p:spTree>
    <p:extLst>
      <p:ext uri="{BB962C8B-B14F-4D97-AF65-F5344CB8AC3E}">
        <p14:creationId xmlns:p14="http://schemas.microsoft.com/office/powerpoint/2010/main" val="2327982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Contents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chemeClr val="bg1">
                    <a:lumMod val="75000"/>
                  </a:schemeClr>
                </a:solidFill>
              </a:rPr>
              <a:t>System overview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chemeClr val="bg1">
                    <a:lumMod val="75000"/>
                  </a:schemeClr>
                </a:solidFill>
              </a:rPr>
              <a:t>Safety requirement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chemeClr val="bg1">
                    <a:lumMod val="75000"/>
                  </a:schemeClr>
                </a:solidFill>
              </a:rPr>
              <a:t>Safety concept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Overview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Hardware subsystem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Embedded software subsystem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>
                <a:solidFill>
                  <a:srgbClr val="0070C0"/>
                </a:solidFill>
              </a:rPr>
              <a:t>PC software subsystem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Type testing issue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/>
              <a:t>Functional security issue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Project schedul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136456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>
          <a:xfrm>
            <a:off x="250824" y="260350"/>
            <a:ext cx="5671325" cy="561975"/>
          </a:xfrm>
        </p:spPr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PSW subsystem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53553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PC software subsystem scope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Configuration SW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Diagnostic SW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SOE SW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OPC server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AMS SW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Safety related issues</a:t>
            </a:r>
            <a:endParaRPr lang="en-US" sz="2400" dirty="0"/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Validity after compiling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Protection of disk file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Data integrity during download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IAC &amp; UC</a:t>
            </a:r>
          </a:p>
        </p:txBody>
      </p:sp>
    </p:spTree>
    <p:extLst>
      <p:ext uri="{BB962C8B-B14F-4D97-AF65-F5344CB8AC3E}">
        <p14:creationId xmlns:p14="http://schemas.microsoft.com/office/powerpoint/2010/main" val="3078829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>
          <a:xfrm>
            <a:off x="250824" y="260350"/>
            <a:ext cx="5671325" cy="561975"/>
          </a:xfrm>
        </p:spPr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PSW subsystem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4339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Configuration software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Supported programming language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Functionality diagram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Block diagram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Operation mode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Validity after compiling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Protection of disk file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Data integrity during download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IAC &amp; UC</a:t>
            </a:r>
          </a:p>
        </p:txBody>
      </p:sp>
    </p:spTree>
    <p:extLst>
      <p:ext uri="{BB962C8B-B14F-4D97-AF65-F5344CB8AC3E}">
        <p14:creationId xmlns:p14="http://schemas.microsoft.com/office/powerpoint/2010/main" val="1989922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>
          <a:xfrm>
            <a:off x="250824" y="260350"/>
            <a:ext cx="5671325" cy="561975"/>
          </a:xfrm>
        </p:spPr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PSW subsystem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Diagnostic software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Functionality diagram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Block diagram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Operation mode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Protection of disk file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IAC &amp; UC</a:t>
            </a:r>
          </a:p>
        </p:txBody>
      </p:sp>
    </p:spTree>
    <p:extLst>
      <p:ext uri="{BB962C8B-B14F-4D97-AF65-F5344CB8AC3E}">
        <p14:creationId xmlns:p14="http://schemas.microsoft.com/office/powerpoint/2010/main" val="1893931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>
          <a:xfrm>
            <a:off x="250824" y="260350"/>
            <a:ext cx="5671325" cy="561975"/>
          </a:xfrm>
        </p:spPr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PSW subsystem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SOE software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Functionality diagram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Block diagram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Operation mode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Protection of disk file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IAC &amp; UC</a:t>
            </a:r>
          </a:p>
        </p:txBody>
      </p:sp>
    </p:spTree>
    <p:extLst>
      <p:ext uri="{BB962C8B-B14F-4D97-AF65-F5344CB8AC3E}">
        <p14:creationId xmlns:p14="http://schemas.microsoft.com/office/powerpoint/2010/main" val="3039558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Contents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chemeClr val="bg1">
                    <a:lumMod val="75000"/>
                  </a:schemeClr>
                </a:solidFill>
              </a:rPr>
              <a:t>System overview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rgbClr val="0070C0"/>
                </a:solidFill>
              </a:rPr>
              <a:t>Safety requirement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Safety concept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Overview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Hardware subsystem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Embedded software subsystem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PC software subsystem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Type testing issue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/>
              <a:t>Functional security issue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Project schedul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260990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>
          <a:xfrm>
            <a:off x="250824" y="260350"/>
            <a:ext cx="5671325" cy="561975"/>
          </a:xfrm>
        </p:spPr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PSW subsystem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OPC server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Functionality diagram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Block diagram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Operation mode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Protection of disk file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IAC &amp; UC</a:t>
            </a:r>
          </a:p>
        </p:txBody>
      </p:sp>
    </p:spTree>
    <p:extLst>
      <p:ext uri="{BB962C8B-B14F-4D97-AF65-F5344CB8AC3E}">
        <p14:creationId xmlns:p14="http://schemas.microsoft.com/office/powerpoint/2010/main" val="1670313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>
          <a:xfrm>
            <a:off x="250824" y="260350"/>
            <a:ext cx="5671325" cy="561975"/>
          </a:xfrm>
        </p:spPr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PSW subsystem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AMS software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Functionality diagram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Block diagram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Operation mode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Protection of disk file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IAC &amp; UC</a:t>
            </a:r>
          </a:p>
        </p:txBody>
      </p:sp>
    </p:spTree>
    <p:extLst>
      <p:ext uri="{BB962C8B-B14F-4D97-AF65-F5344CB8AC3E}">
        <p14:creationId xmlns:p14="http://schemas.microsoft.com/office/powerpoint/2010/main" val="1724180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Contents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chemeClr val="bg1">
                    <a:lumMod val="75000"/>
                  </a:schemeClr>
                </a:solidFill>
              </a:rPr>
              <a:t>System overview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chemeClr val="bg1">
                    <a:lumMod val="75000"/>
                  </a:schemeClr>
                </a:solidFill>
              </a:rPr>
              <a:t>Safety requirement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chemeClr val="bg1">
                    <a:lumMod val="75000"/>
                  </a:schemeClr>
                </a:solidFill>
              </a:rPr>
              <a:t>Safety concept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Overview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Hardware subsystem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Embedded software subsystem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C software subsystem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rgbClr val="0070C0"/>
                </a:solidFill>
              </a:rPr>
              <a:t>Type testing issue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/>
              <a:t>Functional security issue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Project schedul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988585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>
          <a:xfrm>
            <a:off x="250824" y="260350"/>
            <a:ext cx="5671325" cy="561975"/>
          </a:xfrm>
        </p:spPr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Type testing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36009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Test item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EMC </a:t>
            </a:r>
            <a:r>
              <a:rPr lang="en-US" sz="2000" dirty="0" smtClean="0"/>
              <a:t>test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Mechanical test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Climatic test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Electrical tests</a:t>
            </a:r>
          </a:p>
          <a:p>
            <a:pPr>
              <a:lnSpc>
                <a:spcPct val="150000"/>
              </a:lnSpc>
            </a:pPr>
            <a:endParaRPr lang="en-US" sz="2400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Detailed in SRS</a:t>
            </a:r>
          </a:p>
        </p:txBody>
      </p:sp>
    </p:spTree>
    <p:extLst>
      <p:ext uri="{BB962C8B-B14F-4D97-AF65-F5344CB8AC3E}">
        <p14:creationId xmlns:p14="http://schemas.microsoft.com/office/powerpoint/2010/main" val="887048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Contents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chemeClr val="bg1">
                    <a:lumMod val="75000"/>
                  </a:schemeClr>
                </a:solidFill>
              </a:rPr>
              <a:t>System overview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chemeClr val="bg1">
                    <a:lumMod val="75000"/>
                  </a:schemeClr>
                </a:solidFill>
              </a:rPr>
              <a:t>Safety requirement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chemeClr val="bg1">
                    <a:lumMod val="75000"/>
                  </a:schemeClr>
                </a:solidFill>
              </a:rPr>
              <a:t>Safety concept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Overview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Hardware subsystem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Embedded software subsystem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C software subsystem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chemeClr val="bg1">
                    <a:lumMod val="75000"/>
                  </a:schemeClr>
                </a:solidFill>
              </a:rPr>
              <a:t>Type testing issue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>
                <a:solidFill>
                  <a:srgbClr val="0070C0"/>
                </a:solidFill>
              </a:rPr>
              <a:t>Functional security issue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Project schedul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76963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>
          <a:xfrm>
            <a:off x="250824" y="260350"/>
            <a:ext cx="5671325" cy="561975"/>
          </a:xfrm>
        </p:spPr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Security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51706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Product development lifecycle (IEC 62443-4-1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1600" dirty="0" smtClean="0"/>
              <a:t>SMP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1600" dirty="0" err="1" smtClean="0"/>
              <a:t>SecRS</a:t>
            </a:r>
            <a:endParaRPr lang="en-US" sz="1600" dirty="0" smtClean="0"/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1600" dirty="0" smtClean="0"/>
              <a:t>SAD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1600" dirty="0" smtClean="0"/>
              <a:t>SRA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1600" dirty="0" smtClean="0"/>
              <a:t>DD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1600" dirty="0" smtClean="0"/>
              <a:t>DSG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1600" dirty="0" smtClean="0"/>
              <a:t>MIV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1600" dirty="0" smtClean="0"/>
              <a:t>SIT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1600" dirty="0" smtClean="0"/>
              <a:t>SPV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1600" dirty="0" smtClean="0"/>
              <a:t>SDM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1600" dirty="0" smtClean="0"/>
              <a:t>SVT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1600" dirty="0" smtClean="0"/>
              <a:t>SRE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56175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>
          <a:xfrm>
            <a:off x="250824" y="260350"/>
            <a:ext cx="5671325" cy="561975"/>
          </a:xfrm>
        </p:spPr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Security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38779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SMP (Security management process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Overall planning described in Safety Plan (including security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Identification of responsibilitie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Identification of applicability (lifecycle tailoring regarding project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Security expertise/ Periodical training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Action item resolution (documented and tracked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Configuration management (as required by IEC 61508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Bug management (including unfixed security bug list)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442301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>
          <a:xfrm>
            <a:off x="250824" y="260350"/>
            <a:ext cx="5671325" cy="561975"/>
          </a:xfrm>
        </p:spPr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Security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err="1" smtClean="0"/>
              <a:t>SecRS</a:t>
            </a:r>
            <a:r>
              <a:rPr lang="en-US" sz="2400" dirty="0" smtClean="0"/>
              <a:t> (Security requirement specification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Overall described in SRS (including security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Product description (type/ scope/ boundary, physical/ logical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Security requirements (installation, operation, maintenance, decommissioning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Expected security environment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Security functions/ feature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Complied regulation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IEC 62443-3-3 requirement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Review of </a:t>
            </a:r>
            <a:r>
              <a:rPr lang="en-US" sz="2000" dirty="0" err="1" smtClean="0"/>
              <a:t>SecRS</a:t>
            </a:r>
            <a:r>
              <a:rPr lang="en-US" sz="2000" dirty="0" smtClean="0"/>
              <a:t> (Participants: development, test, marketing)</a:t>
            </a:r>
          </a:p>
        </p:txBody>
      </p:sp>
    </p:spTree>
    <p:extLst>
      <p:ext uri="{BB962C8B-B14F-4D97-AF65-F5344CB8AC3E}">
        <p14:creationId xmlns:p14="http://schemas.microsoft.com/office/powerpoint/2010/main" val="3729992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>
          <a:xfrm>
            <a:off x="250824" y="260350"/>
            <a:ext cx="5671325" cy="561975"/>
          </a:xfrm>
        </p:spPr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Security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SAD (Security architecture design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Overall described in SSC, HWSC, ESWSC &amp; PCSW-OD (including security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Addresses requirements in </a:t>
            </a:r>
            <a:r>
              <a:rPr lang="en-US" sz="2000" dirty="0" err="1" smtClean="0"/>
              <a:t>SecRS</a:t>
            </a:r>
            <a:r>
              <a:rPr lang="en-US" sz="2000" dirty="0" smtClean="0"/>
              <a:t> (including functions and data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System partition (into subsystems/ components/ layers/ domains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Interface design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Identification of data resource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Enumerate the attack surfaces (including all possible entry points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Reduction of attack surfaces to those absolutely necessary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Security design best practice</a:t>
            </a:r>
          </a:p>
        </p:txBody>
      </p:sp>
    </p:spTree>
    <p:extLst>
      <p:ext uri="{BB962C8B-B14F-4D97-AF65-F5344CB8AC3E}">
        <p14:creationId xmlns:p14="http://schemas.microsoft.com/office/powerpoint/2010/main" val="1830481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>
          <a:xfrm>
            <a:off x="250824" y="260350"/>
            <a:ext cx="5671325" cy="561975"/>
          </a:xfrm>
        </p:spPr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Security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38779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SRA (Security risk assessment and threat modeling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Separate document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Risk assessment to determine which component affects security and to plan which component requires threat modeling (How?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Threat modeling to identify vulnerabilities in security architecture (What? How?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Vulnerabilities prioritization after threat modeling(How?)</a:t>
            </a:r>
            <a:endParaRPr lang="en-US" sz="2000" dirty="0"/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Vulnerabilities mitigation for those above the defined security level</a:t>
            </a:r>
          </a:p>
        </p:txBody>
      </p:sp>
    </p:spTree>
    <p:extLst>
      <p:ext uri="{BB962C8B-B14F-4D97-AF65-F5344CB8AC3E}">
        <p14:creationId xmlns:p14="http://schemas.microsoft.com/office/powerpoint/2010/main" val="3795585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requirements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Application (Both safety and control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ESD, ETS, BMS, FG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ITCC, HIPP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Process control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Certification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FS&amp;S: SIL3, SC3, SL1(2?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err="1" smtClean="0"/>
              <a:t>ISASecure</a:t>
            </a:r>
            <a:r>
              <a:rPr lang="en-US" sz="2000" dirty="0" smtClean="0"/>
              <a:t>: EDSA-311 &amp; 312, SDLA(?), SSA(?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CE: EMC, LVD, ATEX(?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/>
              <a:t>FM(?)</a:t>
            </a:r>
            <a:endParaRPr lang="en-US" sz="2400" dirty="0"/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ISO 9000 (Company level)</a:t>
            </a:r>
          </a:p>
        </p:txBody>
      </p:sp>
    </p:spTree>
    <p:extLst>
      <p:ext uri="{BB962C8B-B14F-4D97-AF65-F5344CB8AC3E}">
        <p14:creationId xmlns:p14="http://schemas.microsoft.com/office/powerpoint/2010/main" val="2803530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>
          <a:xfrm>
            <a:off x="250824" y="260350"/>
            <a:ext cx="5671325" cy="561975"/>
          </a:xfrm>
        </p:spPr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Security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2492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DD (Detailed design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Detailed described in module design document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Security design best practice (creating checklist for reviewing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Input validation of data crossing trust boundary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Design review</a:t>
            </a:r>
          </a:p>
        </p:txBody>
      </p:sp>
    </p:spTree>
    <p:extLst>
      <p:ext uri="{BB962C8B-B14F-4D97-AF65-F5344CB8AC3E}">
        <p14:creationId xmlns:p14="http://schemas.microsoft.com/office/powerpoint/2010/main" val="368726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>
          <a:xfrm>
            <a:off x="250824" y="260350"/>
            <a:ext cx="5671325" cy="561975"/>
          </a:xfrm>
        </p:spPr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Security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DSG (Document security guidelines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Separate document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User document security guidelines for administrators and user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Maintenance instruction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User manual review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Security tools to assist in configuration and audit of the product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Legacy code which is not fully compliant with this standard (if any)</a:t>
            </a:r>
          </a:p>
        </p:txBody>
      </p:sp>
    </p:spTree>
    <p:extLst>
      <p:ext uri="{BB962C8B-B14F-4D97-AF65-F5344CB8AC3E}">
        <p14:creationId xmlns:p14="http://schemas.microsoft.com/office/powerpoint/2010/main" val="853723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>
          <a:xfrm>
            <a:off x="250824" y="260350"/>
            <a:ext cx="5671325" cy="561975"/>
          </a:xfrm>
        </p:spPr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Security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MIV (Module implementation &amp; verification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/>
              <a:t>Detailed described in module </a:t>
            </a:r>
            <a:r>
              <a:rPr lang="en-US" sz="2000" dirty="0" smtClean="0"/>
              <a:t>testing </a:t>
            </a:r>
            <a:r>
              <a:rPr lang="en-US" sz="2000" dirty="0"/>
              <a:t>document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Secure coding guideline as part of overall coding guideline (</a:t>
            </a:r>
            <a:r>
              <a:rPr lang="en-US" sz="2000" dirty="0" err="1" smtClean="0"/>
              <a:t>tbd</a:t>
            </a:r>
            <a:r>
              <a:rPr lang="en-US" sz="2000" dirty="0" smtClean="0"/>
              <a:t>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Code review, especially code with high privilege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Automated static security analysis &amp; mitigation of violation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Unit testing at branch level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Security of COTS O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Secure installation by default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Static binary analysis &amp; risk mitigation of third-party components (</a:t>
            </a:r>
            <a:r>
              <a:rPr lang="en-US" sz="2000" dirty="0" err="1" smtClean="0"/>
              <a:t>tbd</a:t>
            </a:r>
            <a:r>
              <a:rPr lang="en-US" sz="2000" dirty="0" smtClean="0"/>
              <a:t>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Vulnerability monitoring of third-party components</a:t>
            </a:r>
          </a:p>
        </p:txBody>
      </p:sp>
    </p:spTree>
    <p:extLst>
      <p:ext uri="{BB962C8B-B14F-4D97-AF65-F5344CB8AC3E}">
        <p14:creationId xmlns:p14="http://schemas.microsoft.com/office/powerpoint/2010/main" val="1383349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>
          <a:xfrm>
            <a:off x="250824" y="260350"/>
            <a:ext cx="5671325" cy="561975"/>
          </a:xfrm>
        </p:spPr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Security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SIT (Security integration testing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/>
              <a:t>Detailed </a:t>
            </a:r>
            <a:r>
              <a:rPr lang="en-US" sz="2000" dirty="0" smtClean="0"/>
              <a:t>described in system integration testing document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Security integration testing plan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Network robustness testing including </a:t>
            </a:r>
            <a:r>
              <a:rPr lang="en-US" sz="2000" dirty="0" err="1" smtClean="0"/>
              <a:t>DoS</a:t>
            </a:r>
            <a:r>
              <a:rPr lang="en-US" sz="2000" dirty="0" smtClean="0"/>
              <a:t> &amp; fuzz tests for all protocols and interfaces (equipment?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Abuse case testing (What? How?)</a:t>
            </a:r>
          </a:p>
        </p:txBody>
      </p:sp>
    </p:spTree>
    <p:extLst>
      <p:ext uri="{BB962C8B-B14F-4D97-AF65-F5344CB8AC3E}">
        <p14:creationId xmlns:p14="http://schemas.microsoft.com/office/powerpoint/2010/main" val="2175699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>
          <a:xfrm>
            <a:off x="250824" y="260350"/>
            <a:ext cx="5671325" cy="561975"/>
          </a:xfrm>
        </p:spPr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Security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SPV (Security process verification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/>
              <a:t>Planned in SP &amp; </a:t>
            </a:r>
            <a:r>
              <a:rPr lang="en-US" sz="2000" dirty="0" smtClean="0"/>
              <a:t>VVP, </a:t>
            </a:r>
            <a:r>
              <a:rPr lang="en-US" sz="2000" dirty="0"/>
              <a:t>d</a:t>
            </a:r>
            <a:r>
              <a:rPr lang="en-US" sz="2000" dirty="0" smtClean="0"/>
              <a:t>etailed described in V&amp;V document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Both internal &amp; external (TUV </a:t>
            </a:r>
            <a:r>
              <a:rPr lang="en-US" sz="2000" dirty="0" err="1" smtClean="0"/>
              <a:t>Rheinland</a:t>
            </a:r>
            <a:r>
              <a:rPr lang="en-US" sz="2000" dirty="0" smtClean="0"/>
              <a:t>) assessment</a:t>
            </a:r>
          </a:p>
        </p:txBody>
      </p:sp>
    </p:spTree>
    <p:extLst>
      <p:ext uri="{BB962C8B-B14F-4D97-AF65-F5344CB8AC3E}">
        <p14:creationId xmlns:p14="http://schemas.microsoft.com/office/powerpoint/2010/main" val="2786213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>
          <a:xfrm>
            <a:off x="250824" y="260350"/>
            <a:ext cx="5671325" cy="561975"/>
          </a:xfrm>
        </p:spPr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Security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2492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SDM (Security defect management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/>
              <a:t>Planned in SP &amp; </a:t>
            </a:r>
            <a:r>
              <a:rPr lang="en-US" sz="2000" dirty="0" smtClean="0"/>
              <a:t>VVP, detailed described in V&amp;V document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Established procedure for vulnerability reporting and response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Modification management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Impact analysis for modification</a:t>
            </a:r>
          </a:p>
        </p:txBody>
      </p:sp>
    </p:spTree>
    <p:extLst>
      <p:ext uri="{BB962C8B-B14F-4D97-AF65-F5344CB8AC3E}">
        <p14:creationId xmlns:p14="http://schemas.microsoft.com/office/powerpoint/2010/main" val="3589992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>
          <a:xfrm>
            <a:off x="250824" y="260350"/>
            <a:ext cx="5671325" cy="561975"/>
          </a:xfrm>
        </p:spPr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Security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2492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SVT (Security validation testing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/>
              <a:t>Planned in SP &amp; </a:t>
            </a:r>
            <a:r>
              <a:rPr lang="en-US" sz="2000" dirty="0" smtClean="0"/>
              <a:t>VVP, detailed described in V&amp;V document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Dynamic analysis/ testing (main) in conjunction with static analysi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Validation planning &amp; test case generation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Documentation of validation results</a:t>
            </a:r>
          </a:p>
        </p:txBody>
      </p:sp>
    </p:spTree>
    <p:extLst>
      <p:ext uri="{BB962C8B-B14F-4D97-AF65-F5344CB8AC3E}">
        <p14:creationId xmlns:p14="http://schemas.microsoft.com/office/powerpoint/2010/main" val="1903186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>
          <a:xfrm>
            <a:off x="250824" y="260350"/>
            <a:ext cx="5671325" cy="561975"/>
          </a:xfrm>
        </p:spPr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Security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SRE (Security response execution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/>
              <a:t>Planned in SP &amp; </a:t>
            </a:r>
            <a:r>
              <a:rPr lang="en-US" sz="2000" dirty="0" smtClean="0"/>
              <a:t>VVP, detailed described in company level QA document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Procedures for releasing fixes for significant security defect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/>
              <a:t>Procedures for </a:t>
            </a:r>
            <a:r>
              <a:rPr lang="en-US" sz="2000" dirty="0" smtClean="0"/>
              <a:t>notifying customers of </a:t>
            </a:r>
            <a:r>
              <a:rPr lang="en-US" sz="2000" dirty="0"/>
              <a:t>significant security defect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/>
              <a:t>Procedures for </a:t>
            </a:r>
            <a:r>
              <a:rPr lang="en-US" sz="2000" dirty="0" smtClean="0"/>
              <a:t>timely validation of COTS security patches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645169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>
          <a:xfrm>
            <a:off x="250824" y="260350"/>
            <a:ext cx="5671325" cy="561975"/>
          </a:xfrm>
        </p:spPr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Security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53553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Technical security requirements for components (IEC 62443-4-2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FR 1: IAC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FR 2: UC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FR 3: SI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FR 4: DC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FR 5: RDF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FR 6: TRE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FR 7: </a:t>
            </a:r>
            <a:r>
              <a:rPr lang="en-US" sz="2000" dirty="0" smtClean="0"/>
              <a:t>RA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ACR: Application requirement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ECR: Embedded device requirements</a:t>
            </a: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3223089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>
          <a:xfrm>
            <a:off x="250824" y="260350"/>
            <a:ext cx="5671325" cy="561975"/>
          </a:xfrm>
        </p:spPr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Security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2492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Overall constraints</a:t>
            </a:r>
            <a:endParaRPr lang="en-US" sz="2400" dirty="0" smtClean="0"/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Control station </a:t>
            </a:r>
            <a:r>
              <a:rPr lang="en-US" sz="2000" dirty="0" smtClean="0">
                <a:sym typeface="Wingdings" panose="05000000000000000000" pitchFamily="2" charset="2"/>
              </a:rPr>
              <a:t> Embedded device, PCSW  Application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>
                <a:sym typeface="Wingdings" panose="05000000000000000000" pitchFamily="2" charset="2"/>
              </a:rPr>
              <a:t>Host device &amp; Network device are out of range of the product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>
                <a:sym typeface="Wingdings" panose="05000000000000000000" pitchFamily="2" charset="2"/>
              </a:rPr>
              <a:t>Each CR in IEC 62443-4-2 are addressed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>
                <a:sym typeface="Wingdings" panose="05000000000000000000" pitchFamily="2" charset="2"/>
              </a:rPr>
              <a:t>Each SR in IEC 62443-3-3 are referenced</a:t>
            </a: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1169138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requirements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Codes and standard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/>
              <a:t>IEC </a:t>
            </a:r>
            <a:r>
              <a:rPr lang="en-US" sz="2000" dirty="0" smtClean="0"/>
              <a:t>61508 Parts 1-7:2010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IEC 61511 Parts 1-3:2004(2015?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IEC 61131-2:2007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IEC 61131-6:2012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EN 50156-1:2004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EN 298:2012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EN 13611:2007+A2:2011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/>
              <a:t>NFPA 85:2015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/>
              <a:t>NFPA </a:t>
            </a:r>
            <a:r>
              <a:rPr lang="en-US" sz="2000" dirty="0" smtClean="0"/>
              <a:t>86:2015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616891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>
          <a:xfrm>
            <a:off x="250824" y="260350"/>
            <a:ext cx="5671325" cy="561975"/>
          </a:xfrm>
        </p:spPr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Security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FR </a:t>
            </a:r>
            <a:r>
              <a:rPr lang="en-US" sz="2400" dirty="0" smtClean="0"/>
              <a:t>1: IAC</a:t>
            </a:r>
            <a:endParaRPr lang="en-US" sz="2400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79632932"/>
              </p:ext>
            </p:extLst>
          </p:nvPr>
        </p:nvGraphicFramePr>
        <p:xfrm>
          <a:off x="521550" y="1710190"/>
          <a:ext cx="8280920" cy="4455160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1665185"/>
                <a:gridCol w="2655295"/>
                <a:gridCol w="1890210"/>
                <a:gridCol w="207023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R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ation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ed RE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L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1 IAC of human, process &amp; device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sed. IAC for all</a:t>
                      </a:r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human users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1) Unique IAC of human users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L1: CR 1.1</a:t>
                      </a:r>
                    </a:p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L2: CR 1.1 (1),</a:t>
                      </a:r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400" baseline="0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bd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2 IAC of SW process &amp; device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sed. Identify</a:t>
                      </a:r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itself &amp; authenticate with any other component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1) Unique IAC itself</a:t>
                      </a:r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to any other component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L2: CR 1.2</a:t>
                      </a:r>
                    </a:p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L4: CR 1.2 (1),</a:t>
                      </a:r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400" baseline="0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bd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3 Account management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sed. Account</a:t>
                      </a:r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management capability provided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L4: CR 1.3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4 Identifier management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sed. Management</a:t>
                      </a:r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of identifiers supported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L4: CR 1.4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5</a:t>
                      </a:r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Authenticator management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sed. Support</a:t>
                      </a:r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use of initial authenticator content, recognition of changes to default authenticators, proper functioning with periodic change/refresh operation, and protection from unauthorized disclosure or modification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1) Authenticators protected</a:t>
                      </a:r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via HW mechanism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L2: CR 1.5</a:t>
                      </a:r>
                    </a:p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L4: CR 1.5 (1),</a:t>
                      </a:r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400" baseline="0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bd</a:t>
                      </a:r>
                      <a:endParaRPr lang="en-US" sz="1400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54927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>
          <a:xfrm>
            <a:off x="250824" y="260350"/>
            <a:ext cx="5671325" cy="561975"/>
          </a:xfrm>
        </p:spPr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Security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FR </a:t>
            </a:r>
            <a:r>
              <a:rPr lang="en-US" sz="2400" dirty="0" smtClean="0"/>
              <a:t>1: IAC (continued)</a:t>
            </a:r>
            <a:endParaRPr lang="en-US" sz="2400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47118089"/>
              </p:ext>
            </p:extLst>
          </p:nvPr>
        </p:nvGraphicFramePr>
        <p:xfrm>
          <a:off x="521550" y="1710190"/>
          <a:ext cx="8280920" cy="3723640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2070230"/>
                <a:gridCol w="2070230"/>
                <a:gridCol w="2070230"/>
                <a:gridCol w="207023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R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ation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ed RE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L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7 Strength</a:t>
                      </a:r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of password-based authentication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sed. Support</a:t>
                      </a:r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configurable password strength based on minimum length &amp; variety of character types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1) Password generation</a:t>
                      </a:r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&amp; lifetime restrictions for human users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L2: CR 1.7</a:t>
                      </a:r>
                    </a:p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L4: CR 1.7</a:t>
                      </a:r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(1), </a:t>
                      </a:r>
                      <a:r>
                        <a:rPr lang="en-US" sz="1400" baseline="0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bd</a:t>
                      </a:r>
                      <a:endParaRPr lang="en-US" sz="1400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8 PKI certificates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ot used. Requirement of ND?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bd</a:t>
                      </a:r>
                      <a:endParaRPr lang="en-US" sz="1400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9 Strength of public</a:t>
                      </a:r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key authentication</a:t>
                      </a:r>
                      <a:endParaRPr lang="en-US" sz="1400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ot used. Requirement of ND?</a:t>
                      </a:r>
                    </a:p>
                    <a:p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bd</a:t>
                      </a:r>
                      <a:endParaRPr lang="en-US" sz="1400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14 Strength of symmetric key authentic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ot used. Requirement of ND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bd</a:t>
                      </a:r>
                      <a:endParaRPr lang="en-US" sz="1400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53507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>
          <a:xfrm>
            <a:off x="250824" y="260350"/>
            <a:ext cx="5671325" cy="561975"/>
          </a:xfrm>
        </p:spPr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Security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FR </a:t>
            </a:r>
            <a:r>
              <a:rPr lang="en-US" sz="2400" dirty="0" smtClean="0"/>
              <a:t>2: UC</a:t>
            </a:r>
            <a:endParaRPr lang="en-US" sz="2400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95426146"/>
              </p:ext>
            </p:extLst>
          </p:nvPr>
        </p:nvGraphicFramePr>
        <p:xfrm>
          <a:off x="521550" y="1710190"/>
          <a:ext cx="8280920" cy="4485640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2070230"/>
                <a:gridCol w="2070230"/>
                <a:gridCol w="2070230"/>
                <a:gridCol w="207023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R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ation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ed RE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L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.1 Authorization enforcement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sed. Authorization</a:t>
                      </a:r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for all human users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1) Authorization</a:t>
                      </a:r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for all users</a:t>
                      </a:r>
                    </a:p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2) A authorized role to</a:t>
                      </a:r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efine and modify the mapping of permissions to roles for all human users</a:t>
                      </a:r>
                    </a:p>
                    <a:p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3) Support supervisor manual override for a configurable time or sequence of events</a:t>
                      </a:r>
                    </a:p>
                    <a:p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4) Dual approval of critical action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L2: CR 2.1 (1) (2)</a:t>
                      </a:r>
                    </a:p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L2: CR 2.1 (1) (2) (3) (4),</a:t>
                      </a:r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400" baseline="0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bd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.2 Wireless</a:t>
                      </a:r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use control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ot used. Requirement of ND?</a:t>
                      </a:r>
                      <a:endParaRPr lang="en-US" sz="1400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aseline="0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bd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.3 Use control for portable and mobile device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bd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bd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00220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>
          <a:xfrm>
            <a:off x="250824" y="260350"/>
            <a:ext cx="5671325" cy="561975"/>
          </a:xfrm>
        </p:spPr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Security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FR </a:t>
            </a:r>
            <a:r>
              <a:rPr lang="en-US" sz="2400" dirty="0" smtClean="0"/>
              <a:t>2: UC (continued)</a:t>
            </a:r>
            <a:endParaRPr lang="en-US" sz="2400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63185569"/>
              </p:ext>
            </p:extLst>
          </p:nvPr>
        </p:nvGraphicFramePr>
        <p:xfrm>
          <a:off x="521550" y="1710190"/>
          <a:ext cx="8280920" cy="3754120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1215135"/>
                <a:gridCol w="3105345"/>
                <a:gridCol w="2340260"/>
                <a:gridCol w="162018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R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ation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ed RE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L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.4 Mobile code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sed. In the event of using mobile code, support the capability of preventing execution of mobile code, requiring</a:t>
                      </a:r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proper authentication and authorization for origin of the code, restricting mobile code transfer, and monitoring the use of mobile code 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1)</a:t>
                      </a:r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Verify integrity of mobile code before execution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L4: </a:t>
                      </a:r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R </a:t>
                      </a:r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.4 (1)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.8 Auditable events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sed.</a:t>
                      </a:r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Generate records which are relevant to security with timestamp, source, category, type, event ID &amp; results, including: access control, request errors, control system events, backup &amp; restore event, configuration changes &amp; audit log events</a:t>
                      </a:r>
                      <a:endParaRPr lang="en-US" sz="1400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L4,</a:t>
                      </a:r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CR 2.8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08109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>
          <a:xfrm>
            <a:off x="250824" y="260350"/>
            <a:ext cx="5671325" cy="561975"/>
          </a:xfrm>
        </p:spPr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Security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FR </a:t>
            </a:r>
            <a:r>
              <a:rPr lang="en-US" sz="2400" dirty="0" smtClean="0"/>
              <a:t>2: UC (continued)</a:t>
            </a:r>
            <a:endParaRPr lang="en-US" sz="2400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27599197"/>
              </p:ext>
            </p:extLst>
          </p:nvPr>
        </p:nvGraphicFramePr>
        <p:xfrm>
          <a:off x="521550" y="1710190"/>
          <a:ext cx="8280920" cy="1742440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1530170"/>
                <a:gridCol w="1710190"/>
                <a:gridCol w="2700300"/>
                <a:gridCol w="234026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R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ation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ed RE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L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.11 Timestamps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sed.</a:t>
                      </a:r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All auditable events have timestamps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1) Timestamp</a:t>
                      </a:r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synchronized with system-wide time source</a:t>
                      </a:r>
                    </a:p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2) Detection of unauthorized</a:t>
                      </a:r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alteration of time source &amp; cause an audit event upon alteration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L3: CR 2.11</a:t>
                      </a:r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(1)</a:t>
                      </a:r>
                    </a:p>
                    <a:p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L4: CR 2.11 (1) (2), </a:t>
                      </a:r>
                      <a:r>
                        <a:rPr lang="en-US" sz="1400" baseline="0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bd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97396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>
          <a:xfrm>
            <a:off x="250824" y="260350"/>
            <a:ext cx="5671325" cy="561975"/>
          </a:xfrm>
        </p:spPr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Security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FR </a:t>
            </a:r>
            <a:r>
              <a:rPr lang="en-US" sz="2400" dirty="0"/>
              <a:t>3</a:t>
            </a:r>
            <a:r>
              <a:rPr lang="en-US" sz="2400" dirty="0" smtClean="0"/>
              <a:t>: SI</a:t>
            </a:r>
            <a:endParaRPr lang="en-US" sz="2400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7825983"/>
              </p:ext>
            </p:extLst>
          </p:nvPr>
        </p:nvGraphicFramePr>
        <p:xfrm>
          <a:off x="521550" y="1710190"/>
          <a:ext cx="8280920" cy="2418080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2070230"/>
                <a:gridCol w="2070230"/>
                <a:gridCol w="2070230"/>
                <a:gridCol w="207023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R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ation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ed RE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L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.1</a:t>
                      </a:r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Communication integrity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sed. Protection of transmitted information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L2: CR 3.1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.4 SW &amp; information integrity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sed. Support integrity checks on SW, configuration</a:t>
                      </a:r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as well as recording &amp; reporting the checking results</a:t>
                      </a:r>
                      <a:endParaRPr lang="en-US" sz="1400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1) Automatic notification</a:t>
                      </a:r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upon discovery of unauthorized change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L4: CR 3.4 (1)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.8 Session integrity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bd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bd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bd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57778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>
          <a:xfrm>
            <a:off x="250824" y="260350"/>
            <a:ext cx="5671325" cy="561975"/>
          </a:xfrm>
        </p:spPr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Security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FR </a:t>
            </a:r>
            <a:r>
              <a:rPr lang="en-US" sz="2400" dirty="0" smtClean="0"/>
              <a:t>4: DC</a:t>
            </a:r>
            <a:endParaRPr lang="en-US" sz="2400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9885924"/>
              </p:ext>
            </p:extLst>
          </p:nvPr>
        </p:nvGraphicFramePr>
        <p:xfrm>
          <a:off x="521550" y="1710190"/>
          <a:ext cx="8280920" cy="1620520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2070230"/>
                <a:gridCol w="2070230"/>
                <a:gridCol w="2070230"/>
                <a:gridCol w="207023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R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ation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ed RE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L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.1</a:t>
                      </a:r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Information confidentiality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bd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bd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.3 Use of cryptography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sed. Pass</a:t>
                      </a:r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ord protected using md5 algorithm</a:t>
                      </a:r>
                      <a:endParaRPr lang="en-US" sz="1400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bd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bd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76489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>
          <a:xfrm>
            <a:off x="250824" y="260350"/>
            <a:ext cx="5671325" cy="561975"/>
          </a:xfrm>
        </p:spPr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Security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FR </a:t>
            </a:r>
            <a:r>
              <a:rPr lang="en-US" sz="2400" dirty="0" smtClean="0"/>
              <a:t>5: RDF</a:t>
            </a:r>
            <a:endParaRPr lang="en-US" sz="2400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2615564"/>
              </p:ext>
            </p:extLst>
          </p:nvPr>
        </p:nvGraphicFramePr>
        <p:xfrm>
          <a:off x="521550" y="1710190"/>
          <a:ext cx="8280920" cy="1407160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2070230"/>
                <a:gridCol w="2070230"/>
                <a:gridCol w="2070230"/>
                <a:gridCol w="207023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R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ation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ed RE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L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.1</a:t>
                      </a:r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Network segmentation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sed. Support a segmented network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L4: CR 5.1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.4 Application or device partitioning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ot appropriate at component level</a:t>
                      </a:r>
                      <a:endParaRPr lang="en-US" sz="1400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ot relevant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62336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>
          <a:xfrm>
            <a:off x="250824" y="260350"/>
            <a:ext cx="5671325" cy="561975"/>
          </a:xfrm>
        </p:spPr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Security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FR </a:t>
            </a:r>
            <a:r>
              <a:rPr lang="en-US" sz="2400" dirty="0" smtClean="0"/>
              <a:t>6: TRE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Not required at component level</a:t>
            </a: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1719305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>
          <a:xfrm>
            <a:off x="250824" y="260350"/>
            <a:ext cx="5671325" cy="561975"/>
          </a:xfrm>
        </p:spPr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Security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FR </a:t>
            </a:r>
            <a:r>
              <a:rPr lang="en-US" sz="2400" dirty="0" smtClean="0"/>
              <a:t>7: RA</a:t>
            </a:r>
            <a:endParaRPr lang="en-US" sz="2400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01715787"/>
              </p:ext>
            </p:extLst>
          </p:nvPr>
        </p:nvGraphicFramePr>
        <p:xfrm>
          <a:off x="521550" y="1710190"/>
          <a:ext cx="8280920" cy="3418840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2070230"/>
                <a:gridCol w="2070230"/>
                <a:gridCol w="2070230"/>
                <a:gridCol w="207023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R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ation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ed RE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L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.1</a:t>
                      </a:r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400" baseline="0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oS</a:t>
                      </a:r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protection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sed. Continuous</a:t>
                      </a:r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operation in degraded mode during </a:t>
                      </a:r>
                      <a:r>
                        <a:rPr lang="en-US" sz="1400" baseline="0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oS</a:t>
                      </a:r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event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1) Mitigate</a:t>
                      </a:r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the effects of information flooding types of </a:t>
                      </a:r>
                      <a:r>
                        <a:rPr lang="en-US" sz="1400" baseline="0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oS</a:t>
                      </a:r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events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L4: CR 7.1 (1)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.3 Control</a:t>
                      </a:r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system backup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sed. Support backup of system states, and does not affect normal operation</a:t>
                      </a:r>
                      <a:endParaRPr lang="en-US" sz="1400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1) Backup reliability can be verified</a:t>
                      </a:r>
                    </a:p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2) Automatic</a:t>
                      </a:r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backup based on configurable frequency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L4: CR 7.3 (1) (2)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.4 Control system recovery</a:t>
                      </a:r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&amp; reconstitution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sed. Support</a:t>
                      </a:r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to recover and reconstitute to a know secure state after failure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L4: CR 7.4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80879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requirements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57246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Codes and standards (continued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EN 54-2:1997+AC:1999+A1:2006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NFPA 72:2013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EN 50130-4:2011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EN 50178:1997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IEC 61000-6-2:2005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IEC 61000-6-4:2006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IEC 61326-1:2012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IEC 61326-3-1:2008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IEC 61010-1:2010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/>
              <a:t>IEC 61010-2-201:2013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3042676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>
          <a:xfrm>
            <a:off x="250824" y="260350"/>
            <a:ext cx="5671325" cy="561975"/>
          </a:xfrm>
        </p:spPr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Security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ACR: Application requirement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sz="2400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sz="2400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sz="2400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ECR: Embedded device requirement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sz="2400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sz="2400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sz="2400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HCR &amp; NCR: Not relevant</a:t>
            </a:r>
            <a:endParaRPr lang="en-US" sz="2400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3839529"/>
              </p:ext>
            </p:extLst>
          </p:nvPr>
        </p:nvGraphicFramePr>
        <p:xfrm>
          <a:off x="521550" y="1710190"/>
          <a:ext cx="8280920" cy="1249680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1665185"/>
                <a:gridCol w="3240360"/>
                <a:gridCol w="1305145"/>
                <a:gridCol w="207023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R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ation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ed RE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L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.2 Malicious code protection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sed. Detailed description</a:t>
                      </a:r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of malicious code protection mechanisms &amp; special configuration requirements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L4: ACR</a:t>
                      </a:r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3.2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37082441"/>
              </p:ext>
            </p:extLst>
          </p:nvPr>
        </p:nvGraphicFramePr>
        <p:xfrm>
          <a:off x="521550" y="3889510"/>
          <a:ext cx="8280920" cy="1407160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1665185"/>
                <a:gridCol w="3240360"/>
                <a:gridCol w="1305145"/>
                <a:gridCol w="207023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R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ation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ed RE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L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.2 Malicious code protection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bd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bd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.9 Originality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bd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bd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54007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Contents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chemeClr val="bg1">
                    <a:lumMod val="75000"/>
                  </a:schemeClr>
                </a:solidFill>
              </a:rPr>
              <a:t>System overview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chemeClr val="bg1">
                    <a:lumMod val="75000"/>
                  </a:schemeClr>
                </a:solidFill>
              </a:rPr>
              <a:t>Safety requirement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chemeClr val="bg1">
                    <a:lumMod val="75000"/>
                  </a:schemeClr>
                </a:solidFill>
              </a:rPr>
              <a:t>Safety concept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Overview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Hardware subsystem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Embedded software subsystem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C software subsystem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chemeClr val="bg1">
                    <a:lumMod val="75000"/>
                  </a:schemeClr>
                </a:solidFill>
              </a:rPr>
              <a:t>Type testing issue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>
                <a:solidFill>
                  <a:schemeClr val="bg1">
                    <a:lumMod val="75000"/>
                  </a:schemeClr>
                </a:solidFill>
              </a:rPr>
              <a:t>Functional security issue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rgbClr val="0070C0"/>
                </a:solidFill>
              </a:rPr>
              <a:t>Project schedule</a:t>
            </a:r>
            <a:endParaRPr lang="en-US" sz="24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4842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71450" y="1117600"/>
            <a:ext cx="8845550" cy="5111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390" name="标题 10"/>
          <p:cNvSpPr>
            <a:spLocks noGrp="1"/>
          </p:cNvSpPr>
          <p:nvPr>
            <p:ph type="title"/>
          </p:nvPr>
        </p:nvSpPr>
        <p:spPr>
          <a:xfrm>
            <a:off x="250824" y="260350"/>
            <a:ext cx="5761336" cy="561975"/>
          </a:xfrm>
        </p:spPr>
        <p:txBody>
          <a:bodyPr/>
          <a:lstStyle/>
          <a:p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Safety concept – Project schedule</a:t>
            </a: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530" y="1133745"/>
            <a:ext cx="8460940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Schedule</a:t>
            </a:r>
          </a:p>
        </p:txBody>
      </p:sp>
    </p:spTree>
    <p:extLst>
      <p:ext uri="{BB962C8B-B14F-4D97-AF65-F5344CB8AC3E}">
        <p14:creationId xmlns:p14="http://schemas.microsoft.com/office/powerpoint/2010/main" val="1007452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TextBox 15"/>
          <p:cNvSpPr txBox="1">
            <a:spLocks noChangeArrowheads="1"/>
          </p:cNvSpPr>
          <p:nvPr/>
        </p:nvSpPr>
        <p:spPr bwMode="auto">
          <a:xfrm>
            <a:off x="1357313" y="3136900"/>
            <a:ext cx="61436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4000" b="1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 </a:t>
            </a:r>
            <a:r>
              <a:rPr lang="zh-CN" altLang="en-US" sz="4000" b="1" dirty="0" smtClean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谢  谢</a:t>
            </a:r>
            <a:endParaRPr lang="zh-CN" altLang="en-US" sz="4000" b="1" dirty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8251</TotalTime>
  <Words>3583</Words>
  <Application>Microsoft Office PowerPoint</Application>
  <PresentationFormat>全屏显示(4:3)</PresentationFormat>
  <Paragraphs>786</Paragraphs>
  <Slides>9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3</vt:i4>
      </vt:variant>
    </vt:vector>
  </HeadingPairs>
  <TitlesOfParts>
    <vt:vector size="101" baseType="lpstr">
      <vt:lpstr>华文楷体</vt:lpstr>
      <vt:lpstr>华文细黑</vt:lpstr>
      <vt:lpstr>宋体</vt:lpstr>
      <vt:lpstr>Arial</vt:lpstr>
      <vt:lpstr>Calibri</vt:lpstr>
      <vt:lpstr>Wingdings</vt:lpstr>
      <vt:lpstr>Office 主题</vt:lpstr>
      <vt:lpstr>Visio</vt:lpstr>
      <vt:lpstr>Gamma System Safety Concept</vt:lpstr>
      <vt:lpstr>Contents</vt:lpstr>
      <vt:lpstr>Contents</vt:lpstr>
      <vt:lpstr>System overview</vt:lpstr>
      <vt:lpstr>System overview</vt:lpstr>
      <vt:lpstr>Contents</vt:lpstr>
      <vt:lpstr>Safety requirements</vt:lpstr>
      <vt:lpstr>Safety requirements</vt:lpstr>
      <vt:lpstr>Safety requirements</vt:lpstr>
      <vt:lpstr>Safety requirements</vt:lpstr>
      <vt:lpstr>Safety requirements</vt:lpstr>
      <vt:lpstr>Safety requirements</vt:lpstr>
      <vt:lpstr>Safety requirements</vt:lpstr>
      <vt:lpstr>Safety requirements</vt:lpstr>
      <vt:lpstr>Safety requirements</vt:lpstr>
      <vt:lpstr>Safety requirements</vt:lpstr>
      <vt:lpstr>Safety requirements</vt:lpstr>
      <vt:lpstr>Safety requirements</vt:lpstr>
      <vt:lpstr>Contents</vt:lpstr>
      <vt:lpstr>Safety concept – Overview</vt:lpstr>
      <vt:lpstr>Safety concept – Overview</vt:lpstr>
      <vt:lpstr>Safety concept – Overview</vt:lpstr>
      <vt:lpstr>Safety concept – Overview</vt:lpstr>
      <vt:lpstr>Safety concept – Overview</vt:lpstr>
      <vt:lpstr>Safety concept – Overview</vt:lpstr>
      <vt:lpstr>Safety concept – Overview</vt:lpstr>
      <vt:lpstr>Safety concept – Overview</vt:lpstr>
      <vt:lpstr>Safety concept – Overview</vt:lpstr>
      <vt:lpstr>Contents</vt:lpstr>
      <vt:lpstr>Safety concept – HW subsystem</vt:lpstr>
      <vt:lpstr>Safety concept – HW subsystem</vt:lpstr>
      <vt:lpstr>Safety concept – HW subsystem</vt:lpstr>
      <vt:lpstr>Safety concept – HW subsystem</vt:lpstr>
      <vt:lpstr>Safety concept – HW subsystem</vt:lpstr>
      <vt:lpstr>Safety concept – HW subsystem</vt:lpstr>
      <vt:lpstr>Safety concept – HW subsystem</vt:lpstr>
      <vt:lpstr>Safety concept – HW subsystem</vt:lpstr>
      <vt:lpstr>Safety concept – HW subsystem</vt:lpstr>
      <vt:lpstr>Safety concept – HW subsystem</vt:lpstr>
      <vt:lpstr>Safety concept – HW subsystem</vt:lpstr>
      <vt:lpstr>Safety concept – HW subsystem</vt:lpstr>
      <vt:lpstr>Safety concept – HW subsystem</vt:lpstr>
      <vt:lpstr>Contents</vt:lpstr>
      <vt:lpstr>Safety concept – ESW subsystem</vt:lpstr>
      <vt:lpstr>Safety concept – ESW subsystem</vt:lpstr>
      <vt:lpstr>Safety concept – ESW subsystem</vt:lpstr>
      <vt:lpstr>Safety concept – ESW subsystem</vt:lpstr>
      <vt:lpstr>Safety concept – ESW subsystem</vt:lpstr>
      <vt:lpstr>Safety concept – ESW subsystem</vt:lpstr>
      <vt:lpstr>Safety concept – ESW subsystem</vt:lpstr>
      <vt:lpstr>Safety concept – ESW subsystem</vt:lpstr>
      <vt:lpstr>Safety concept – ESW subsystem</vt:lpstr>
      <vt:lpstr>Safety concept – ESW subsystem</vt:lpstr>
      <vt:lpstr>Safety concept – ESW subsystem</vt:lpstr>
      <vt:lpstr>Contents</vt:lpstr>
      <vt:lpstr>Safety concept – PSW subsystem</vt:lpstr>
      <vt:lpstr>Safety concept – PSW subsystem</vt:lpstr>
      <vt:lpstr>Safety concept – PSW subsystem</vt:lpstr>
      <vt:lpstr>Safety concept – PSW subsystem</vt:lpstr>
      <vt:lpstr>Safety concept – PSW subsystem</vt:lpstr>
      <vt:lpstr>Safety concept – PSW subsystem</vt:lpstr>
      <vt:lpstr>Contents</vt:lpstr>
      <vt:lpstr>Safety concept – Type testing</vt:lpstr>
      <vt:lpstr>Contents</vt:lpstr>
      <vt:lpstr>Safety concept – Security</vt:lpstr>
      <vt:lpstr>Safety concept – Security</vt:lpstr>
      <vt:lpstr>Safety concept – Security</vt:lpstr>
      <vt:lpstr>Safety concept – Security</vt:lpstr>
      <vt:lpstr>Safety concept – Security</vt:lpstr>
      <vt:lpstr>Safety concept – Security</vt:lpstr>
      <vt:lpstr>Safety concept – Security</vt:lpstr>
      <vt:lpstr>Safety concept – Security</vt:lpstr>
      <vt:lpstr>Safety concept – Security</vt:lpstr>
      <vt:lpstr>Safety concept – Security</vt:lpstr>
      <vt:lpstr>Safety concept – Security</vt:lpstr>
      <vt:lpstr>Safety concept – Security</vt:lpstr>
      <vt:lpstr>Safety concept – Security</vt:lpstr>
      <vt:lpstr>Safety concept – Security</vt:lpstr>
      <vt:lpstr>Safety concept – Security</vt:lpstr>
      <vt:lpstr>Safety concept – Security</vt:lpstr>
      <vt:lpstr>Safety concept – Security</vt:lpstr>
      <vt:lpstr>Safety concept – Security</vt:lpstr>
      <vt:lpstr>Safety concept – Security</vt:lpstr>
      <vt:lpstr>Safety concept – Security</vt:lpstr>
      <vt:lpstr>Safety concept – Security</vt:lpstr>
      <vt:lpstr>Safety concept – Security</vt:lpstr>
      <vt:lpstr>Safety concept – Security</vt:lpstr>
      <vt:lpstr>Safety concept – Security</vt:lpstr>
      <vt:lpstr>Safety concept – Security</vt:lpstr>
      <vt:lpstr>Safety concept – Security</vt:lpstr>
      <vt:lpstr>Contents</vt:lpstr>
      <vt:lpstr>Safety concept – Project schedule</vt:lpstr>
      <vt:lpstr>PowerPoint 演示文稿</vt:lpstr>
    </vt:vector>
  </TitlesOfParts>
  <Company>AAD GROUP CO., LIMITE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AAD D20120323</dc:creator>
  <cp:lastModifiedBy>zhouyouzheng</cp:lastModifiedBy>
  <cp:revision>667</cp:revision>
  <dcterms:created xsi:type="dcterms:W3CDTF">2012-12-27T09:29:01Z</dcterms:created>
  <dcterms:modified xsi:type="dcterms:W3CDTF">2015-07-08T09:24:54Z</dcterms:modified>
</cp:coreProperties>
</file>